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36F92" w:rsidRPr="00004733" w:rsidRDefault="00036F92" w:rsidP="00004733">
      <w:pPr>
        <w:spacing w:before="240" w:after="240"/>
        <w:ind w:firstLine="0"/>
        <w:jc w:val="center"/>
        <w:rPr>
          <w:b/>
        </w:rPr>
      </w:pPr>
      <w:bookmarkStart w:id="0" w:name="_Toc27192539"/>
      <w:bookmarkStart w:id="1" w:name="_Toc27385442"/>
      <w:bookmarkStart w:id="2" w:name="_Toc27441065"/>
      <w:bookmarkStart w:id="3" w:name="_Toc27472549"/>
      <w:r w:rsidRPr="00004733">
        <w:rPr>
          <w:b/>
        </w:rPr>
        <w:t>Реферат</w:t>
      </w:r>
      <w:bookmarkEnd w:id="0"/>
      <w:bookmarkEnd w:id="1"/>
      <w:bookmarkEnd w:id="2"/>
      <w:bookmarkEnd w:id="3"/>
    </w:p>
    <w:p w:rsidR="00036F92" w:rsidRDefault="00036F92" w:rsidP="00036F92">
      <w:pPr>
        <w:pStyle w:val="a9"/>
      </w:pPr>
      <w:r>
        <w:t xml:space="preserve">Пояснительная записка курсового проекта содержит </w:t>
      </w:r>
      <w:r w:rsidR="00B27EDD">
        <w:t>36</w:t>
      </w:r>
      <w:r>
        <w:t xml:space="preserve"> страниц</w:t>
      </w:r>
      <w:r w:rsidRPr="002A6382">
        <w:t xml:space="preserve"> </w:t>
      </w:r>
      <w:r>
        <w:rPr>
          <w:szCs w:val="28"/>
        </w:rPr>
        <w:t>пояснительной записки</w:t>
      </w:r>
      <w:r>
        <w:t xml:space="preserve">, </w:t>
      </w:r>
      <w:r w:rsidR="00B27EDD">
        <w:t>40</w:t>
      </w:r>
      <w:r w:rsidRPr="003C2FA9">
        <w:t xml:space="preserve"> </w:t>
      </w:r>
      <w:r>
        <w:t xml:space="preserve">иллюстраций, </w:t>
      </w:r>
      <w:r w:rsidR="00B27EDD">
        <w:t>5</w:t>
      </w:r>
      <w:r w:rsidRPr="003C2FA9">
        <w:t xml:space="preserve"> </w:t>
      </w:r>
      <w:r>
        <w:t xml:space="preserve">источников литературы, </w:t>
      </w:r>
      <w:r w:rsidR="00B27EDD">
        <w:t>2</w:t>
      </w:r>
      <w:r>
        <w:t xml:space="preserve"> приложения.</w:t>
      </w:r>
    </w:p>
    <w:p w:rsidR="00036F92" w:rsidRDefault="00036F92" w:rsidP="00036F92">
      <w:pPr>
        <w:pStyle w:val="a9"/>
      </w:pPr>
    </w:p>
    <w:p w:rsidR="00036F92" w:rsidRPr="00F7555F" w:rsidRDefault="00036F92" w:rsidP="00036F92">
      <w:pPr>
        <w:pStyle w:val="a9"/>
        <w:ind w:firstLine="0"/>
        <w:rPr>
          <w:caps/>
          <w:szCs w:val="28"/>
          <w:lang w:val="en-US"/>
        </w:rPr>
      </w:pPr>
      <w:r w:rsidRPr="000A63FC">
        <w:rPr>
          <w:rFonts w:eastAsia="Times New Roman"/>
          <w:color w:val="000000"/>
          <w:lang w:val="en-US" w:eastAsia="ru-RU"/>
        </w:rPr>
        <w:t>MICROSOFT SQL SERVER</w:t>
      </w:r>
      <w:r>
        <w:rPr>
          <w:rFonts w:eastAsia="Times New Roman"/>
          <w:color w:val="000000"/>
          <w:lang w:val="en-US" w:eastAsia="ru-RU"/>
        </w:rPr>
        <w:t xml:space="preserve">, </w:t>
      </w:r>
      <w:r w:rsidR="009A7F87">
        <w:rPr>
          <w:rFonts w:eastAsia="Times New Roman"/>
          <w:color w:val="000000"/>
          <w:lang w:val="en-US" w:eastAsia="ru-RU"/>
        </w:rPr>
        <w:t>JAVA, SPRING FRAMEWORK</w:t>
      </w:r>
      <w:r w:rsidR="00271765">
        <w:rPr>
          <w:rFonts w:eastAsia="Times New Roman"/>
          <w:color w:val="000000"/>
          <w:lang w:val="en-US" w:eastAsia="ru-RU"/>
        </w:rPr>
        <w:t xml:space="preserve">, </w:t>
      </w:r>
      <w:r w:rsidR="00007CFB">
        <w:rPr>
          <w:rFonts w:eastAsia="Times New Roman"/>
          <w:color w:val="000000"/>
          <w:lang w:val="en-US" w:eastAsia="ru-RU"/>
        </w:rPr>
        <w:t>OLAP</w:t>
      </w:r>
    </w:p>
    <w:p w:rsidR="00036F92" w:rsidRPr="000A63FC" w:rsidRDefault="00036F92" w:rsidP="00036F92">
      <w:pPr>
        <w:pStyle w:val="a9"/>
        <w:rPr>
          <w:lang w:val="en-US"/>
        </w:rPr>
      </w:pPr>
    </w:p>
    <w:p w:rsidR="00036F92" w:rsidRDefault="00036F92" w:rsidP="00036F92">
      <w:pPr>
        <w:pStyle w:val="a9"/>
        <w:rPr>
          <w:szCs w:val="28"/>
        </w:rPr>
      </w:pPr>
      <w:r w:rsidRPr="00C56DDF">
        <w:rPr>
          <w:szCs w:val="28"/>
        </w:rPr>
        <w:t>Основная цель курсового проекта: проектиров</w:t>
      </w:r>
      <w:r>
        <w:rPr>
          <w:szCs w:val="28"/>
        </w:rPr>
        <w:t xml:space="preserve">ание базы данных для </w:t>
      </w:r>
      <w:r w:rsidR="007816CE">
        <w:rPr>
          <w:szCs w:val="28"/>
        </w:rPr>
        <w:t>приложения по контролю пищевых привычек</w:t>
      </w:r>
      <w:r w:rsidR="00BC31C5">
        <w:rPr>
          <w:szCs w:val="28"/>
        </w:rPr>
        <w:t xml:space="preserve"> и</w:t>
      </w:r>
      <w:r w:rsidR="006B49BA">
        <w:rPr>
          <w:szCs w:val="28"/>
        </w:rPr>
        <w:t xml:space="preserve"> освоение технологии </w:t>
      </w:r>
      <w:r w:rsidR="006B49BA">
        <w:rPr>
          <w:szCs w:val="28"/>
          <w:lang w:val="en-US"/>
        </w:rPr>
        <w:t>OLAP</w:t>
      </w:r>
      <w:r w:rsidRPr="00C56DDF">
        <w:rPr>
          <w:szCs w:val="28"/>
        </w:rPr>
        <w:t>.</w:t>
      </w:r>
    </w:p>
    <w:p w:rsidR="00036F92" w:rsidRDefault="00036F92" w:rsidP="00036F92">
      <w:pPr>
        <w:pStyle w:val="a9"/>
      </w:pPr>
      <w:r>
        <w:rPr>
          <w:szCs w:val="28"/>
        </w:rPr>
        <w:t xml:space="preserve">В первой главе проводится аналитический обзор литературы по тематике курсового проекта и </w:t>
      </w:r>
      <w:r>
        <w:t xml:space="preserve">содержит анализ </w:t>
      </w:r>
      <w:r w:rsidRPr="002353D7">
        <w:t>мет</w:t>
      </w:r>
      <w:r>
        <w:t>одов решения поставленных задач.</w:t>
      </w:r>
      <w:r w:rsidRPr="002353D7">
        <w:t xml:space="preserve"> </w:t>
      </w:r>
    </w:p>
    <w:p w:rsidR="00036F92" w:rsidRDefault="00036F92" w:rsidP="00036F92">
      <w:pPr>
        <w:pStyle w:val="a9"/>
      </w:pPr>
      <w:r>
        <w:t>Вторая глава посвящена процессу проектирования системы.</w:t>
      </w:r>
    </w:p>
    <w:p w:rsidR="00036F92" w:rsidRDefault="00036F92" w:rsidP="00036F92">
      <w:pPr>
        <w:pStyle w:val="a9"/>
      </w:pPr>
      <w:r>
        <w:t>В третьей главе приведено обоснование технических приёмов.</w:t>
      </w:r>
    </w:p>
    <w:p w:rsidR="00036F92" w:rsidRDefault="00036F92" w:rsidP="00036F92">
      <w:pPr>
        <w:pStyle w:val="a9"/>
        <w:rPr>
          <w:szCs w:val="28"/>
        </w:rPr>
      </w:pPr>
      <w:r>
        <w:rPr>
          <w:szCs w:val="28"/>
        </w:rPr>
        <w:t>В четвертой</w:t>
      </w:r>
      <w:r w:rsidRPr="00791F9E">
        <w:rPr>
          <w:szCs w:val="28"/>
        </w:rPr>
        <w:t xml:space="preserve"> главе </w:t>
      </w:r>
      <w:r w:rsidR="006B49BA">
        <w:rPr>
          <w:szCs w:val="28"/>
        </w:rPr>
        <w:t>описан процесс</w:t>
      </w:r>
      <w:r>
        <w:rPr>
          <w:szCs w:val="28"/>
        </w:rPr>
        <w:t xml:space="preserve"> </w:t>
      </w:r>
      <w:r w:rsidR="006B49BA">
        <w:rPr>
          <w:szCs w:val="28"/>
        </w:rPr>
        <w:t>тестирования, позволяющий</w:t>
      </w:r>
      <w:r>
        <w:rPr>
          <w:szCs w:val="28"/>
        </w:rPr>
        <w:t xml:space="preserve"> понять интерфейс программного средства</w:t>
      </w:r>
      <w:r w:rsidR="006B49BA">
        <w:rPr>
          <w:szCs w:val="28"/>
        </w:rPr>
        <w:t xml:space="preserve"> и предоставить доказательства работоспособности приложения</w:t>
      </w:r>
      <w:r>
        <w:rPr>
          <w:szCs w:val="28"/>
        </w:rPr>
        <w:t>.</w:t>
      </w:r>
    </w:p>
    <w:p w:rsidR="00036F92" w:rsidRPr="00E6631B" w:rsidRDefault="00036F92" w:rsidP="00036F92">
      <w:pPr>
        <w:pStyle w:val="a9"/>
      </w:pPr>
      <w:r w:rsidRPr="00811B60">
        <w:t>В заключении приведены результаты проделанной работы.</w:t>
      </w:r>
    </w:p>
    <w:p w:rsidR="006B49BA" w:rsidRDefault="006B49BA">
      <w:pPr>
        <w:spacing w:line="259" w:lineRule="auto"/>
        <w:ind w:firstLine="0"/>
        <w:jc w:val="left"/>
      </w:pPr>
      <w:r>
        <w:br w:type="page"/>
      </w:r>
    </w:p>
    <w:sdt>
      <w:sdtPr>
        <w:rPr>
          <w:rFonts w:ascii="Times New Roman" w:eastAsiaTheme="minorHAnsi" w:hAnsi="Times New Roman" w:cstheme="minorBidi"/>
          <w:color w:val="000000" w:themeColor="text1"/>
          <w:sz w:val="28"/>
          <w:szCs w:val="22"/>
          <w:lang w:eastAsia="en-US"/>
        </w:rPr>
        <w:id w:val="-210880206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004733" w:rsidRPr="00004733" w:rsidRDefault="00004733" w:rsidP="00004733">
          <w:pPr>
            <w:pStyle w:val="af0"/>
            <w:jc w:val="center"/>
            <w:rPr>
              <w:rStyle w:val="ab"/>
              <w:b/>
              <w:color w:val="auto"/>
            </w:rPr>
          </w:pPr>
          <w:r>
            <w:rPr>
              <w:rStyle w:val="ab"/>
              <w:b/>
              <w:color w:val="auto"/>
            </w:rPr>
            <w:t>Содержание</w:t>
          </w:r>
          <w:bookmarkStart w:id="4" w:name="_GoBack"/>
          <w:bookmarkEnd w:id="4"/>
        </w:p>
        <w:p w:rsidR="007716F1" w:rsidRDefault="00A842CF" w:rsidP="00A842CF">
          <w:pPr>
            <w:pStyle w:val="12"/>
            <w:ind w:firstLine="0"/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r>
            <w:tab/>
          </w:r>
          <w:r w:rsidR="00004733" w:rsidRPr="00004733">
            <w:fldChar w:fldCharType="begin"/>
          </w:r>
          <w:r w:rsidR="00004733" w:rsidRPr="00004733">
            <w:instrText xml:space="preserve"> TOC \o "1-3" \h \z \u </w:instrText>
          </w:r>
          <w:r w:rsidR="00004733" w:rsidRPr="00004733">
            <w:fldChar w:fldCharType="separate"/>
          </w:r>
          <w:hyperlink w:anchor="_Toc89723289" w:history="1">
            <w:r w:rsidR="007716F1" w:rsidRPr="000F683C">
              <w:rPr>
                <w:rStyle w:val="af1"/>
                <w:noProof/>
              </w:rPr>
              <w:t>Введение</w:t>
            </w:r>
            <w:r w:rsidR="007716F1">
              <w:rPr>
                <w:noProof/>
                <w:webHidden/>
              </w:rPr>
              <w:tab/>
            </w:r>
            <w:r w:rsidR="007716F1">
              <w:rPr>
                <w:noProof/>
                <w:webHidden/>
              </w:rPr>
              <w:fldChar w:fldCharType="begin"/>
            </w:r>
            <w:r w:rsidR="007716F1">
              <w:rPr>
                <w:noProof/>
                <w:webHidden/>
              </w:rPr>
              <w:instrText xml:space="preserve"> PAGEREF _Toc89723289 \h </w:instrText>
            </w:r>
            <w:r w:rsidR="007716F1">
              <w:rPr>
                <w:noProof/>
                <w:webHidden/>
              </w:rPr>
            </w:r>
            <w:r w:rsidR="007716F1">
              <w:rPr>
                <w:noProof/>
                <w:webHidden/>
              </w:rPr>
              <w:fldChar w:fldCharType="separate"/>
            </w:r>
            <w:r w:rsidR="007716F1">
              <w:rPr>
                <w:noProof/>
                <w:webHidden/>
              </w:rPr>
              <w:t>5</w:t>
            </w:r>
            <w:r w:rsidR="007716F1">
              <w:rPr>
                <w:noProof/>
                <w:webHidden/>
              </w:rPr>
              <w:fldChar w:fldCharType="end"/>
            </w:r>
          </w:hyperlink>
        </w:p>
        <w:p w:rsidR="007716F1" w:rsidRDefault="007716F1" w:rsidP="00A842CF">
          <w:pPr>
            <w:pStyle w:val="12"/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89723290" w:history="1">
            <w:r w:rsidRPr="000F683C">
              <w:rPr>
                <w:rStyle w:val="af1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Pr="000F683C">
              <w:rPr>
                <w:rStyle w:val="af1"/>
                <w:noProof/>
              </w:rPr>
              <w:t>Аналитический обзор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23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16F1" w:rsidRDefault="007716F1" w:rsidP="00A842CF">
          <w:pPr>
            <w:pStyle w:val="21"/>
            <w:rPr>
              <w:noProof/>
            </w:rPr>
          </w:pPr>
          <w:hyperlink w:anchor="_Toc89723291" w:history="1">
            <w:r w:rsidRPr="000F683C">
              <w:rPr>
                <w:rStyle w:val="af1"/>
                <w:noProof/>
              </w:rPr>
              <w:t>1.1</w:t>
            </w:r>
            <w:r w:rsidR="00A842CF">
              <w:rPr>
                <w:rStyle w:val="af1"/>
                <w:noProof/>
                <w:lang w:val="en-US"/>
              </w:rPr>
              <w:t xml:space="preserve"> </w:t>
            </w:r>
            <w:r w:rsidRPr="000F683C">
              <w:rPr>
                <w:rStyle w:val="af1"/>
                <w:noProof/>
              </w:rPr>
              <w:t>Аналитический обзор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23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16F1" w:rsidRDefault="007716F1" w:rsidP="00A842CF">
          <w:pPr>
            <w:pStyle w:val="21"/>
            <w:rPr>
              <w:noProof/>
            </w:rPr>
          </w:pPr>
          <w:hyperlink w:anchor="_Toc89723292" w:history="1">
            <w:r w:rsidRPr="000F683C">
              <w:rPr>
                <w:rStyle w:val="af1"/>
                <w:noProof/>
              </w:rPr>
              <w:t>1.2</w:t>
            </w:r>
            <w:r w:rsidR="00A842CF">
              <w:rPr>
                <w:rStyle w:val="af1"/>
                <w:noProof/>
                <w:lang w:val="en-US"/>
              </w:rPr>
              <w:t xml:space="preserve"> </w:t>
            </w:r>
            <w:r w:rsidRPr="000F683C">
              <w:rPr>
                <w:rStyle w:val="af1"/>
                <w:noProof/>
              </w:rPr>
              <w:t>Обзор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23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16F1" w:rsidRDefault="007716F1" w:rsidP="00A842CF">
          <w:pPr>
            <w:pStyle w:val="12"/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89723293" w:history="1">
            <w:r w:rsidRPr="000F683C">
              <w:rPr>
                <w:rStyle w:val="af1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Pr="000F683C">
              <w:rPr>
                <w:rStyle w:val="af1"/>
                <w:noProof/>
              </w:rPr>
              <w:t>Разработка программ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23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16F1" w:rsidRDefault="007716F1" w:rsidP="00A842CF">
          <w:pPr>
            <w:pStyle w:val="21"/>
            <w:rPr>
              <w:noProof/>
            </w:rPr>
          </w:pPr>
          <w:hyperlink w:anchor="_Toc89723294" w:history="1">
            <w:r w:rsidRPr="000F683C">
              <w:rPr>
                <w:rStyle w:val="af1"/>
                <w:noProof/>
              </w:rPr>
              <w:t>2.1</w:t>
            </w:r>
            <w:r>
              <w:rPr>
                <w:rStyle w:val="af1"/>
                <w:noProof/>
                <w:lang w:val="en-US"/>
              </w:rPr>
              <w:t xml:space="preserve"> </w:t>
            </w:r>
            <w:r w:rsidRPr="000F683C">
              <w:rPr>
                <w:rStyle w:val="af1"/>
                <w:noProof/>
              </w:rPr>
              <w:t>Разработка модели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23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16F1" w:rsidRDefault="007716F1" w:rsidP="00A842CF">
          <w:pPr>
            <w:pStyle w:val="21"/>
            <w:rPr>
              <w:noProof/>
            </w:rPr>
          </w:pPr>
          <w:hyperlink w:anchor="_Toc89723295" w:history="1">
            <w:r w:rsidRPr="000F683C">
              <w:rPr>
                <w:rStyle w:val="af1"/>
                <w:noProof/>
              </w:rPr>
              <w:t>2.2</w:t>
            </w:r>
            <w:r>
              <w:rPr>
                <w:rStyle w:val="af1"/>
                <w:noProof/>
                <w:lang w:val="en-US"/>
              </w:rPr>
              <w:t xml:space="preserve"> </w:t>
            </w:r>
            <w:r w:rsidRPr="000F683C">
              <w:rPr>
                <w:rStyle w:val="af1"/>
                <w:noProof/>
              </w:rPr>
              <w:t>Хранимые процед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23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16F1" w:rsidRDefault="007716F1" w:rsidP="00A842CF">
          <w:pPr>
            <w:pStyle w:val="21"/>
            <w:rPr>
              <w:noProof/>
            </w:rPr>
          </w:pPr>
          <w:hyperlink w:anchor="_Toc89723296" w:history="1">
            <w:r w:rsidRPr="000F683C">
              <w:rPr>
                <w:rStyle w:val="af1"/>
                <w:noProof/>
              </w:rPr>
              <w:t>2.2.1</w:t>
            </w:r>
            <w:r>
              <w:rPr>
                <w:rStyle w:val="af1"/>
                <w:noProof/>
                <w:lang w:val="en-US"/>
              </w:rPr>
              <w:t xml:space="preserve"> </w:t>
            </w:r>
            <w:r w:rsidRPr="000F683C">
              <w:rPr>
                <w:rStyle w:val="af1"/>
                <w:noProof/>
              </w:rPr>
              <w:t>В</w:t>
            </w:r>
            <w:r w:rsidRPr="000F683C">
              <w:rPr>
                <w:rStyle w:val="af1"/>
                <w:noProof/>
              </w:rPr>
              <w:t>ыборка данных из таб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23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16F1" w:rsidRDefault="007716F1" w:rsidP="00A842CF">
          <w:pPr>
            <w:pStyle w:val="21"/>
            <w:rPr>
              <w:noProof/>
            </w:rPr>
          </w:pPr>
          <w:hyperlink w:anchor="_Toc89723297" w:history="1">
            <w:r w:rsidRPr="000F683C">
              <w:rPr>
                <w:rStyle w:val="af1"/>
                <w:noProof/>
              </w:rPr>
              <w:t>2.2.2 Выборка данных по поисковому запро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23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16F1" w:rsidRDefault="007716F1" w:rsidP="00A842CF">
          <w:pPr>
            <w:pStyle w:val="21"/>
            <w:rPr>
              <w:noProof/>
            </w:rPr>
          </w:pPr>
          <w:hyperlink w:anchor="_Toc89723298" w:history="1">
            <w:r w:rsidRPr="000F683C">
              <w:rPr>
                <w:rStyle w:val="af1"/>
                <w:noProof/>
              </w:rPr>
              <w:t>2.2.3 Добавление данных в таблиц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23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16F1" w:rsidRDefault="007716F1" w:rsidP="00A842CF">
          <w:pPr>
            <w:pStyle w:val="21"/>
            <w:rPr>
              <w:noProof/>
            </w:rPr>
          </w:pPr>
          <w:hyperlink w:anchor="_Toc89723299" w:history="1">
            <w:r w:rsidRPr="000F683C">
              <w:rPr>
                <w:rStyle w:val="af1"/>
                <w:noProof/>
              </w:rPr>
              <w:t>2.2.4 Удаление данных из таб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23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16F1" w:rsidRDefault="007716F1" w:rsidP="00A842CF">
          <w:pPr>
            <w:pStyle w:val="21"/>
            <w:rPr>
              <w:noProof/>
            </w:rPr>
          </w:pPr>
          <w:hyperlink w:anchor="_Toc89723300" w:history="1">
            <w:r w:rsidRPr="000F683C">
              <w:rPr>
                <w:rStyle w:val="af1"/>
                <w:noProof/>
              </w:rPr>
              <w:t>2.2.4 Изменение данных в таблиц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23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16F1" w:rsidRDefault="007716F1" w:rsidP="00A842CF">
          <w:pPr>
            <w:pStyle w:val="21"/>
            <w:rPr>
              <w:noProof/>
            </w:rPr>
          </w:pPr>
          <w:hyperlink w:anchor="_Toc89723301" w:history="1">
            <w:r w:rsidRPr="000F683C">
              <w:rPr>
                <w:rStyle w:val="af1"/>
                <w:noProof/>
              </w:rPr>
              <w:t xml:space="preserve">2.2.5 Экспорт и импорт данных в формате </w:t>
            </w:r>
            <w:r w:rsidRPr="000F683C">
              <w:rPr>
                <w:rStyle w:val="af1"/>
                <w:noProof/>
                <w:lang w:val="en-US"/>
              </w:rPr>
              <w:t>JS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23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16F1" w:rsidRDefault="007716F1" w:rsidP="00A842CF">
          <w:pPr>
            <w:pStyle w:val="21"/>
            <w:rPr>
              <w:noProof/>
            </w:rPr>
          </w:pPr>
          <w:hyperlink w:anchor="_Toc89723302" w:history="1">
            <w:r w:rsidRPr="000F683C">
              <w:rPr>
                <w:rStyle w:val="af1"/>
                <w:noProof/>
              </w:rPr>
              <w:t>2.3 Индекс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23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16F1" w:rsidRDefault="007716F1" w:rsidP="00A842CF">
          <w:pPr>
            <w:pStyle w:val="21"/>
            <w:rPr>
              <w:noProof/>
            </w:rPr>
          </w:pPr>
          <w:hyperlink w:anchor="_Toc89723303" w:history="1">
            <w:r w:rsidRPr="000F683C">
              <w:rPr>
                <w:rStyle w:val="af1"/>
                <w:noProof/>
              </w:rPr>
              <w:t>2.4 Многомерные структур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23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16F1" w:rsidRDefault="007716F1" w:rsidP="00A842CF">
          <w:pPr>
            <w:pStyle w:val="21"/>
            <w:rPr>
              <w:noProof/>
            </w:rPr>
          </w:pPr>
          <w:hyperlink w:anchor="_Toc89723304" w:history="1">
            <w:r w:rsidRPr="000F683C">
              <w:rPr>
                <w:rStyle w:val="af1"/>
                <w:noProof/>
              </w:rPr>
              <w:t xml:space="preserve">2.4.1 Измерения </w:t>
            </w:r>
            <w:r w:rsidRPr="000F683C">
              <w:rPr>
                <w:rStyle w:val="af1"/>
                <w:noProof/>
                <w:lang w:val="en-US"/>
              </w:rPr>
              <w:t>OLAP</w:t>
            </w:r>
            <w:r w:rsidRPr="000F683C">
              <w:rPr>
                <w:rStyle w:val="af1"/>
                <w:noProof/>
              </w:rPr>
              <w:t>-куб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23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16F1" w:rsidRDefault="007716F1" w:rsidP="00A842CF">
          <w:pPr>
            <w:pStyle w:val="21"/>
            <w:rPr>
              <w:noProof/>
            </w:rPr>
          </w:pPr>
          <w:hyperlink w:anchor="_Toc89723305" w:history="1">
            <w:r w:rsidRPr="000F683C">
              <w:rPr>
                <w:rStyle w:val="af1"/>
                <w:noProof/>
              </w:rPr>
              <w:t xml:space="preserve">2.4.2 </w:t>
            </w:r>
            <w:r w:rsidRPr="000F683C">
              <w:rPr>
                <w:rStyle w:val="af1"/>
                <w:noProof/>
                <w:lang w:val="en-US"/>
              </w:rPr>
              <w:t>OLAP-</w:t>
            </w:r>
            <w:r w:rsidRPr="000F683C">
              <w:rPr>
                <w:rStyle w:val="af1"/>
                <w:noProof/>
              </w:rPr>
              <w:t>ку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23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16F1" w:rsidRDefault="007716F1" w:rsidP="00A842CF">
          <w:pPr>
            <w:pStyle w:val="12"/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89723306" w:history="1">
            <w:r w:rsidRPr="000F683C">
              <w:rPr>
                <w:rStyle w:val="af1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Pr="000F683C">
              <w:rPr>
                <w:rStyle w:val="af1"/>
                <w:noProof/>
              </w:rPr>
              <w:t>Обоснование технических приемов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23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16F1" w:rsidRDefault="007716F1" w:rsidP="00A842CF">
          <w:pPr>
            <w:pStyle w:val="12"/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89723307" w:history="1">
            <w:r w:rsidRPr="000F683C">
              <w:rPr>
                <w:rStyle w:val="af1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Pr="000F683C">
              <w:rPr>
                <w:rStyle w:val="af1"/>
                <w:noProof/>
              </w:rPr>
              <w:t>Тестирование, проверка работоспособности и анализ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23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16F1" w:rsidRDefault="007716F1" w:rsidP="00A842CF">
          <w:pPr>
            <w:pStyle w:val="12"/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89723308" w:history="1">
            <w:r w:rsidRPr="000F683C">
              <w:rPr>
                <w:rStyle w:val="af1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23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16F1" w:rsidRDefault="007716F1" w:rsidP="00A842CF">
          <w:pPr>
            <w:pStyle w:val="12"/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89723309" w:history="1">
            <w:r w:rsidRPr="000F683C">
              <w:rPr>
                <w:rStyle w:val="af1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23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16F1" w:rsidRDefault="007716F1" w:rsidP="00A842CF">
          <w:pPr>
            <w:pStyle w:val="12"/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89723310" w:history="1">
            <w:r w:rsidRPr="000F683C">
              <w:rPr>
                <w:rStyle w:val="af1"/>
                <w:noProof/>
              </w:rPr>
              <w:t>Приложение</w:t>
            </w:r>
            <w:r w:rsidRPr="000F683C">
              <w:rPr>
                <w:rStyle w:val="af1"/>
                <w:noProof/>
                <w:lang w:val="en-US"/>
              </w:rPr>
              <w:t xml:space="preserve"> </w:t>
            </w:r>
            <w:r w:rsidRPr="000F683C">
              <w:rPr>
                <w:rStyle w:val="af1"/>
                <w:noProof/>
              </w:rPr>
              <w:t>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23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4733" w:rsidRPr="00A842CF" w:rsidRDefault="007716F1" w:rsidP="00A842CF">
          <w:pPr>
            <w:pStyle w:val="12"/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89723311" w:history="1">
            <w:r w:rsidRPr="000F683C">
              <w:rPr>
                <w:rStyle w:val="af1"/>
                <w:noProof/>
              </w:rPr>
              <w:t>Приложение</w:t>
            </w:r>
            <w:r w:rsidRPr="000F683C">
              <w:rPr>
                <w:rStyle w:val="af1"/>
                <w:noProof/>
                <w:lang w:val="en-US"/>
              </w:rPr>
              <w:t xml:space="preserve"> </w:t>
            </w:r>
            <w:r w:rsidRPr="000F683C">
              <w:rPr>
                <w:rStyle w:val="af1"/>
                <w:noProof/>
              </w:rPr>
              <w:t>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23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  <w:r w:rsidR="00004733" w:rsidRPr="00004733">
            <w:rPr>
              <w:bCs/>
            </w:rPr>
            <w:fldChar w:fldCharType="end"/>
          </w:r>
        </w:p>
      </w:sdtContent>
    </w:sdt>
    <w:p w:rsidR="00004733" w:rsidRDefault="00004733">
      <w:pPr>
        <w:spacing w:line="259" w:lineRule="auto"/>
        <w:ind w:firstLine="0"/>
        <w:jc w:val="left"/>
      </w:pPr>
      <w:r>
        <w:br w:type="page"/>
      </w:r>
    </w:p>
    <w:p w:rsidR="00004733" w:rsidRDefault="00004733" w:rsidP="00004733">
      <w:pPr>
        <w:pStyle w:val="10"/>
        <w:ind w:firstLine="0"/>
        <w:jc w:val="center"/>
      </w:pPr>
      <w:bookmarkStart w:id="5" w:name="_Toc89723289"/>
      <w:r>
        <w:lastRenderedPageBreak/>
        <w:t>Введение</w:t>
      </w:r>
      <w:bookmarkEnd w:id="5"/>
    </w:p>
    <w:p w:rsidR="00004733" w:rsidRPr="00B4027D" w:rsidRDefault="00004733" w:rsidP="00004733">
      <w:pPr>
        <w:ind w:right="-30" w:firstLine="708"/>
        <w:rPr>
          <w:rFonts w:eastAsia="Times New Roman" w:cs="Times New Roman"/>
          <w:szCs w:val="28"/>
          <w:lang w:eastAsia="ru-RU"/>
        </w:rPr>
      </w:pPr>
      <w:bookmarkStart w:id="6" w:name="_Hlk27325948"/>
      <w:r w:rsidRPr="00B4027D">
        <w:rPr>
          <w:rFonts w:eastAsia="Times New Roman" w:cs="Times New Roman"/>
          <w:color w:val="000000"/>
          <w:lang w:eastAsia="ru-RU"/>
        </w:rPr>
        <w:t xml:space="preserve">Целью данной работы </w:t>
      </w:r>
      <w:r w:rsidR="00FE5F6C">
        <w:rPr>
          <w:rFonts w:eastAsia="Times New Roman" w:cs="Times New Roman"/>
          <w:color w:val="000000"/>
          <w:lang w:eastAsia="ru-RU"/>
        </w:rPr>
        <w:t>является</w:t>
      </w:r>
      <w:r w:rsidRPr="00B4027D">
        <w:rPr>
          <w:rFonts w:eastAsia="Times New Roman" w:cs="Times New Roman"/>
          <w:color w:val="000000"/>
          <w:lang w:eastAsia="ru-RU"/>
        </w:rPr>
        <w:t xml:space="preserve"> разработка реляционной базы данных на тему «</w:t>
      </w:r>
      <w:r w:rsidR="00007CFB">
        <w:rPr>
          <w:bCs/>
          <w:szCs w:val="28"/>
        </w:rPr>
        <w:t>Приложение для контроля пищевых привычек»</w:t>
      </w:r>
      <w:r w:rsidRPr="00B4027D">
        <w:rPr>
          <w:rFonts w:eastAsia="Times New Roman" w:cs="Times New Roman"/>
          <w:color w:val="000000"/>
          <w:lang w:eastAsia="ru-RU"/>
        </w:rPr>
        <w:t xml:space="preserve">. База данных должна быть составлена для </w:t>
      </w:r>
      <w:r w:rsidR="003706CD">
        <w:rPr>
          <w:rFonts w:eastAsia="Times New Roman" w:cs="Times New Roman"/>
          <w:color w:val="000000"/>
          <w:lang w:eastAsia="ru-RU"/>
        </w:rPr>
        <w:t xml:space="preserve">возможности использования в целях хранения информации о </w:t>
      </w:r>
      <w:r w:rsidR="004E698E">
        <w:rPr>
          <w:rFonts w:eastAsia="Times New Roman" w:cs="Times New Roman"/>
          <w:color w:val="000000"/>
          <w:lang w:eastAsia="ru-RU"/>
        </w:rPr>
        <w:t>продуктах, добавленных в коллекцию приложения пользователем</w:t>
      </w:r>
      <w:r w:rsidR="006C0AE5">
        <w:rPr>
          <w:rFonts w:eastAsia="Times New Roman" w:cs="Times New Roman"/>
          <w:color w:val="000000"/>
          <w:lang w:eastAsia="ru-RU"/>
        </w:rPr>
        <w:t>, а</w:t>
      </w:r>
      <w:r w:rsidR="004E698E">
        <w:rPr>
          <w:rFonts w:eastAsia="Times New Roman" w:cs="Times New Roman"/>
          <w:color w:val="000000"/>
          <w:lang w:eastAsia="ru-RU"/>
        </w:rPr>
        <w:t xml:space="preserve"> также для хранения данных о физических параметрах тела пользователя и его личных данных</w:t>
      </w:r>
      <w:r w:rsidR="006C0AE5">
        <w:rPr>
          <w:rFonts w:eastAsia="Times New Roman" w:cs="Times New Roman"/>
          <w:color w:val="000000"/>
          <w:lang w:eastAsia="ru-RU"/>
        </w:rPr>
        <w:t>. Так</w:t>
      </w:r>
      <w:r w:rsidRPr="00B4027D">
        <w:rPr>
          <w:rFonts w:eastAsia="Times New Roman" w:cs="Times New Roman"/>
          <w:color w:val="000000"/>
          <w:lang w:eastAsia="ru-RU"/>
        </w:rPr>
        <w:t xml:space="preserve">же было необходимо разработать соответствующее приложение, для демонстрации её работы. </w:t>
      </w:r>
    </w:p>
    <w:p w:rsidR="00004733" w:rsidRPr="00B4027D" w:rsidRDefault="00004733" w:rsidP="00004733">
      <w:pPr>
        <w:shd w:val="clear" w:color="auto" w:fill="FFFFFF"/>
        <w:spacing w:line="259" w:lineRule="auto"/>
        <w:ind w:firstLine="708"/>
        <w:rPr>
          <w:rFonts w:eastAsia="Times New Roman" w:cs="Times New Roman"/>
          <w:color w:val="000000"/>
          <w:lang w:eastAsia="ru-RU"/>
        </w:rPr>
      </w:pPr>
      <w:r w:rsidRPr="00B4027D">
        <w:rPr>
          <w:rFonts w:eastAsia="Times New Roman" w:cs="Times New Roman"/>
          <w:color w:val="000000"/>
          <w:lang w:eastAsia="ru-RU"/>
        </w:rPr>
        <w:t>База данных — это организованная структура, предназначенная для хранения информации, систематизированная таким образом, чтобы эти материалы могли быть найдены и обработаны с помощью электронной вычислительной машины.</w:t>
      </w:r>
    </w:p>
    <w:p w:rsidR="00004733" w:rsidRPr="00B4027D" w:rsidRDefault="00004733" w:rsidP="00004733">
      <w:pPr>
        <w:shd w:val="clear" w:color="auto" w:fill="FFFFFF"/>
        <w:spacing w:line="259" w:lineRule="auto"/>
        <w:ind w:firstLine="708"/>
        <w:rPr>
          <w:rFonts w:eastAsia="Times New Roman" w:cs="Times New Roman"/>
          <w:color w:val="000000"/>
          <w:lang w:eastAsia="ru-RU"/>
        </w:rPr>
      </w:pPr>
      <w:r w:rsidRPr="00B4027D">
        <w:rPr>
          <w:rFonts w:eastAsia="Times New Roman" w:cs="Times New Roman"/>
          <w:color w:val="000000"/>
          <w:lang w:eastAsia="ru-RU"/>
        </w:rPr>
        <w:t>Реляционная база данных — база данных, основанная на реляционной модели данных.</w:t>
      </w:r>
    </w:p>
    <w:p w:rsidR="00004733" w:rsidRPr="00B4027D" w:rsidRDefault="00004733" w:rsidP="00004733">
      <w:pPr>
        <w:shd w:val="clear" w:color="auto" w:fill="FFFFFF"/>
        <w:spacing w:line="259" w:lineRule="auto"/>
        <w:ind w:firstLine="708"/>
        <w:rPr>
          <w:rFonts w:eastAsia="Times New Roman" w:cs="Times New Roman"/>
          <w:color w:val="000000"/>
          <w:lang w:eastAsia="ru-RU"/>
        </w:rPr>
      </w:pPr>
      <w:r w:rsidRPr="00B4027D">
        <w:rPr>
          <w:rFonts w:eastAsia="Times New Roman" w:cs="Times New Roman"/>
          <w:color w:val="000000"/>
          <w:lang w:eastAsia="ru-RU"/>
        </w:rPr>
        <w:t>В качестве СУБД для базы данных была выбрана Microsoft SQL Server, в связи с ее простотой, производительностью</w:t>
      </w:r>
      <w:r w:rsidR="009E71AA">
        <w:rPr>
          <w:rFonts w:eastAsia="Times New Roman" w:cs="Times New Roman"/>
          <w:color w:val="000000"/>
          <w:lang w:eastAsia="ru-RU"/>
        </w:rPr>
        <w:t>, широкой распространённостью</w:t>
      </w:r>
      <w:r w:rsidRPr="00B4027D">
        <w:rPr>
          <w:rFonts w:eastAsia="Times New Roman" w:cs="Times New Roman"/>
          <w:color w:val="000000"/>
          <w:lang w:eastAsia="ru-RU"/>
        </w:rPr>
        <w:t xml:space="preserve"> и надежностью.</w:t>
      </w:r>
    </w:p>
    <w:p w:rsidR="00004733" w:rsidRPr="00971EA8" w:rsidRDefault="009E71AA" w:rsidP="009E71AA">
      <w:pPr>
        <w:shd w:val="clear" w:color="auto" w:fill="FFFFFF"/>
        <w:spacing w:line="259" w:lineRule="auto"/>
        <w:ind w:firstLine="708"/>
        <w:rPr>
          <w:rFonts w:eastAsia="Times New Roman" w:cs="Times New Roman"/>
          <w:color w:val="000000"/>
          <w:lang w:eastAsia="ru-RU"/>
        </w:rPr>
      </w:pPr>
      <w:r>
        <w:rPr>
          <w:rFonts w:eastAsia="Times New Roman" w:cs="Times New Roman"/>
          <w:color w:val="000000"/>
          <w:lang w:eastAsia="ru-RU"/>
        </w:rPr>
        <w:t>Н</w:t>
      </w:r>
      <w:r w:rsidR="00004733" w:rsidRPr="00B4027D">
        <w:rPr>
          <w:rFonts w:eastAsia="Times New Roman" w:cs="Times New Roman"/>
          <w:color w:val="000000"/>
          <w:lang w:eastAsia="ru-RU"/>
        </w:rPr>
        <w:t>еобходимо создать программу для демонстрации работы базы данных.</w:t>
      </w:r>
      <w:r w:rsidR="00F90E98">
        <w:rPr>
          <w:rFonts w:eastAsia="Times New Roman" w:cs="Times New Roman"/>
          <w:color w:val="000000"/>
          <w:lang w:eastAsia="ru-RU"/>
        </w:rPr>
        <w:t xml:space="preserve"> </w:t>
      </w:r>
      <w:r w:rsidR="00051F82">
        <w:rPr>
          <w:rFonts w:eastAsia="Times New Roman" w:cs="Times New Roman"/>
          <w:color w:val="000000"/>
          <w:lang w:eastAsia="ru-RU"/>
        </w:rPr>
        <w:t>Было разработано браузерное веб-приложение</w:t>
      </w:r>
      <w:r w:rsidR="00971EA8">
        <w:rPr>
          <w:rFonts w:eastAsia="Times New Roman" w:cs="Times New Roman"/>
          <w:color w:val="000000"/>
          <w:lang w:eastAsia="ru-RU"/>
        </w:rPr>
        <w:t xml:space="preserve"> </w:t>
      </w:r>
      <w:r w:rsidR="00CD2512">
        <w:rPr>
          <w:rFonts w:eastAsia="Times New Roman" w:cs="Times New Roman"/>
          <w:color w:val="000000"/>
          <w:lang w:eastAsia="ru-RU"/>
        </w:rPr>
        <w:t>Для входа в приложение необходимо пройти процедуру регистрации</w:t>
      </w:r>
      <w:r w:rsidR="00A96242" w:rsidRPr="00A96242">
        <w:rPr>
          <w:rFonts w:eastAsia="Times New Roman" w:cs="Times New Roman"/>
          <w:color w:val="000000"/>
          <w:lang w:eastAsia="ru-RU"/>
        </w:rPr>
        <w:t>.</w:t>
      </w:r>
      <w:r w:rsidR="00CD2512">
        <w:rPr>
          <w:rFonts w:eastAsia="Times New Roman" w:cs="Times New Roman"/>
          <w:color w:val="000000"/>
          <w:lang w:eastAsia="ru-RU"/>
        </w:rPr>
        <w:t xml:space="preserve"> После успешной регистрации пользователь имеет возможность войти в приложение под своим логином и введя пароль от своего </w:t>
      </w:r>
      <w:r w:rsidR="00971EA8">
        <w:rPr>
          <w:rFonts w:eastAsia="Times New Roman" w:cs="Times New Roman"/>
          <w:color w:val="000000"/>
          <w:lang w:eastAsia="ru-RU"/>
        </w:rPr>
        <w:t>аккаунта</w:t>
      </w:r>
      <w:r w:rsidR="00CD2512">
        <w:rPr>
          <w:rFonts w:eastAsia="Times New Roman" w:cs="Times New Roman"/>
          <w:color w:val="000000"/>
          <w:lang w:eastAsia="ru-RU"/>
        </w:rPr>
        <w:t>.</w:t>
      </w:r>
    </w:p>
    <w:bookmarkEnd w:id="6"/>
    <w:p w:rsidR="00EE71DC" w:rsidRDefault="00051F82" w:rsidP="00051F82">
      <w:pPr>
        <w:spacing w:line="259" w:lineRule="auto"/>
        <w:ind w:firstLine="708"/>
        <w:jc w:val="left"/>
        <w:rPr>
          <w:rFonts w:eastAsia="Times New Roman" w:cs="Times New Roman"/>
          <w:color w:val="000000"/>
          <w:lang w:eastAsia="ru-RU"/>
        </w:rPr>
      </w:pPr>
      <w:r w:rsidRPr="00051F82">
        <w:rPr>
          <w:rFonts w:eastAsia="Times New Roman" w:cs="Times New Roman"/>
          <w:color w:val="000000"/>
          <w:lang w:val="en-US" w:eastAsia="ru-RU"/>
        </w:rPr>
        <w:t>Spring</w:t>
      </w:r>
      <w:r w:rsidRPr="00051F82">
        <w:rPr>
          <w:rFonts w:eastAsia="Times New Roman" w:cs="Times New Roman"/>
          <w:color w:val="000000"/>
          <w:lang w:eastAsia="ru-RU"/>
        </w:rPr>
        <w:t xml:space="preserve"> </w:t>
      </w:r>
      <w:r w:rsidRPr="00051F82">
        <w:rPr>
          <w:rFonts w:eastAsia="Times New Roman" w:cs="Times New Roman"/>
          <w:color w:val="000000"/>
          <w:lang w:val="en-US" w:eastAsia="ru-RU"/>
        </w:rPr>
        <w:t>Framework</w:t>
      </w:r>
      <w:r w:rsidRPr="00051F82">
        <w:rPr>
          <w:rFonts w:eastAsia="Times New Roman" w:cs="Times New Roman"/>
          <w:color w:val="000000"/>
          <w:lang w:eastAsia="ru-RU"/>
        </w:rPr>
        <w:t xml:space="preserve"> — универсальный фреймворк с открытым исходным кодом для </w:t>
      </w:r>
      <w:r w:rsidRPr="00051F82">
        <w:rPr>
          <w:rFonts w:eastAsia="Times New Roman" w:cs="Times New Roman"/>
          <w:color w:val="000000"/>
          <w:lang w:val="en-US" w:eastAsia="ru-RU"/>
        </w:rPr>
        <w:t>Java</w:t>
      </w:r>
      <w:r w:rsidRPr="00051F82">
        <w:rPr>
          <w:rFonts w:eastAsia="Times New Roman" w:cs="Times New Roman"/>
          <w:color w:val="000000"/>
          <w:lang w:eastAsia="ru-RU"/>
        </w:rPr>
        <w:t>-платформы.</w:t>
      </w:r>
      <w:r w:rsidR="00EE71DC">
        <w:rPr>
          <w:rFonts w:eastAsia="Times New Roman" w:cs="Times New Roman"/>
          <w:color w:val="000000"/>
          <w:lang w:eastAsia="ru-RU"/>
        </w:rPr>
        <w:br w:type="page"/>
      </w:r>
    </w:p>
    <w:p w:rsidR="00004733" w:rsidRDefault="00EE71DC" w:rsidP="00EE71DC">
      <w:pPr>
        <w:pStyle w:val="10"/>
        <w:numPr>
          <w:ilvl w:val="0"/>
          <w:numId w:val="2"/>
        </w:numPr>
      </w:pPr>
      <w:bookmarkStart w:id="7" w:name="_Toc89723290"/>
      <w:r>
        <w:lastRenderedPageBreak/>
        <w:t>Аналитический обзор литературы</w:t>
      </w:r>
      <w:bookmarkEnd w:id="7"/>
    </w:p>
    <w:p w:rsidR="00D5558B" w:rsidRPr="004D4DCE" w:rsidRDefault="0005290D" w:rsidP="0005290D">
      <w:pPr>
        <w:pStyle w:val="2"/>
        <w:numPr>
          <w:ilvl w:val="1"/>
          <w:numId w:val="2"/>
        </w:numPr>
      </w:pPr>
      <w:bookmarkStart w:id="8" w:name="_Toc4668061"/>
      <w:bookmarkStart w:id="9" w:name="_Toc8724624"/>
      <w:bookmarkStart w:id="10" w:name="_Toc72408703"/>
      <w:r>
        <w:t xml:space="preserve"> </w:t>
      </w:r>
      <w:bookmarkStart w:id="11" w:name="_Toc89723291"/>
      <w:r w:rsidR="00D5558B" w:rsidRPr="004D4DCE">
        <w:t>Аналитический обзор источников</w:t>
      </w:r>
      <w:bookmarkEnd w:id="8"/>
      <w:bookmarkEnd w:id="9"/>
      <w:bookmarkEnd w:id="10"/>
      <w:bookmarkEnd w:id="11"/>
    </w:p>
    <w:p w:rsidR="00D5558B" w:rsidRPr="004D4DCE" w:rsidRDefault="00D5558B" w:rsidP="00D5558B">
      <w:pPr>
        <w:pStyle w:val="af6"/>
        <w:tabs>
          <w:tab w:val="left" w:pos="851"/>
        </w:tabs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4D4DCE">
        <w:rPr>
          <w:sz w:val="28"/>
          <w:szCs w:val="28"/>
        </w:rPr>
        <w:t>В ходе подготовки пояснительной записки была изучена специальная техническая, учебно-методическая и справочная литература, статьи и материалы, опубликованные в сети интернет.</w:t>
      </w:r>
    </w:p>
    <w:p w:rsidR="00C724B9" w:rsidRPr="00C724B9" w:rsidRDefault="00C724B9" w:rsidP="00D5558B">
      <w:pPr>
        <w:pStyle w:val="aa"/>
        <w:tabs>
          <w:tab w:val="left" w:pos="851"/>
        </w:tabs>
        <w:ind w:left="0"/>
      </w:pPr>
      <w:r>
        <w:t xml:space="preserve">Основная информация о работе с фреймворком </w:t>
      </w:r>
      <w:r>
        <w:rPr>
          <w:lang w:val="en-US"/>
        </w:rPr>
        <w:t>Spring</w:t>
      </w:r>
      <w:r w:rsidRPr="00C724B9">
        <w:t xml:space="preserve"> </w:t>
      </w:r>
      <w:r>
        <w:t>была получена из официальной документации</w:t>
      </w:r>
    </w:p>
    <w:p w:rsidR="00D5558B" w:rsidRPr="004D4DCE" w:rsidRDefault="00D5558B" w:rsidP="00D5558B">
      <w:pPr>
        <w:pStyle w:val="aa"/>
        <w:tabs>
          <w:tab w:val="left" w:pos="851"/>
        </w:tabs>
        <w:ind w:left="0"/>
      </w:pPr>
      <w:r w:rsidRPr="004D4DCE">
        <w:t xml:space="preserve">Принцип работы с </w:t>
      </w:r>
      <w:r w:rsidRPr="004D4DCE">
        <w:rPr>
          <w:lang w:val="en-US"/>
        </w:rPr>
        <w:t>SQL</w:t>
      </w:r>
      <w:r w:rsidRPr="004D4DCE">
        <w:t xml:space="preserve"> были получены из статьи «Подключение к базе данных». В статье было рассмотрено подключение необходимых библиотек, работа с </w:t>
      </w:r>
      <w:r w:rsidRPr="004D4DCE">
        <w:rPr>
          <w:lang w:val="en-US"/>
        </w:rPr>
        <w:t>SQL</w:t>
      </w:r>
      <w:r w:rsidRPr="004D4DCE">
        <w:t>.</w:t>
      </w:r>
    </w:p>
    <w:p w:rsidR="00D5558B" w:rsidRPr="004D4DCE" w:rsidRDefault="00AC046D" w:rsidP="00D5558B">
      <w:pPr>
        <w:tabs>
          <w:tab w:val="left" w:pos="851"/>
        </w:tabs>
      </w:pPr>
      <w:r>
        <w:t>Концепция создания отчетов о питании пользователя</w:t>
      </w:r>
      <w:r w:rsidR="00D5558B" w:rsidRPr="004D4DCE">
        <w:t xml:space="preserve"> была получена из статьи «</w:t>
      </w:r>
      <w:r w:rsidR="00D5558B" w:rsidRPr="004D4DCE">
        <w:rPr>
          <w:lang w:val="en-US"/>
        </w:rPr>
        <w:t>Report</w:t>
      </w:r>
      <w:r w:rsidR="00D5558B" w:rsidRPr="004D4DCE">
        <w:t>-</w:t>
      </w:r>
      <w:r w:rsidR="00D5558B" w:rsidRPr="004D4DCE">
        <w:rPr>
          <w:lang w:val="en-US"/>
        </w:rPr>
        <w:t>Driven</w:t>
      </w:r>
      <w:r w:rsidR="00D5558B" w:rsidRPr="004D4DCE">
        <w:t xml:space="preserve"> </w:t>
      </w:r>
      <w:r w:rsidR="00D5558B" w:rsidRPr="004D4DCE">
        <w:rPr>
          <w:lang w:val="en-US"/>
        </w:rPr>
        <w:t>Design</w:t>
      </w:r>
      <w:r w:rsidR="00D5558B" w:rsidRPr="004D4DCE">
        <w:t>».  В статье была рассмотрена общая информация о создании отчёта и пример создания отчёта.</w:t>
      </w:r>
    </w:p>
    <w:p w:rsidR="00D5558B" w:rsidRPr="004D4DCE" w:rsidRDefault="00D5558B" w:rsidP="0005290D">
      <w:pPr>
        <w:pStyle w:val="2"/>
        <w:numPr>
          <w:ilvl w:val="1"/>
          <w:numId w:val="2"/>
        </w:numPr>
      </w:pPr>
      <w:bookmarkStart w:id="12" w:name="_Toc4668062"/>
      <w:bookmarkStart w:id="13" w:name="_Toc8724625"/>
      <w:bookmarkStart w:id="14" w:name="_Toc72408704"/>
      <w:bookmarkStart w:id="15" w:name="_Toc89723292"/>
      <w:r w:rsidRPr="004D4DCE">
        <w:t>Обзор аналогов</w:t>
      </w:r>
      <w:bookmarkEnd w:id="12"/>
      <w:bookmarkEnd w:id="13"/>
      <w:bookmarkEnd w:id="14"/>
      <w:bookmarkEnd w:id="15"/>
    </w:p>
    <w:p w:rsidR="00D5558B" w:rsidRPr="004D4DCE" w:rsidRDefault="00D5558B" w:rsidP="00D5558B">
      <w:pPr>
        <w:tabs>
          <w:tab w:val="left" w:pos="851"/>
        </w:tabs>
        <w:autoSpaceDE w:val="0"/>
        <w:autoSpaceDN w:val="0"/>
        <w:adjustRightInd w:val="0"/>
      </w:pPr>
      <w:r w:rsidRPr="004D4DCE">
        <w:t>Для создания принципиально нового решения в виде программного продукта, используемого для контроля рациона пользователя, необходимо проанализировать уже существующее программные средства в данной сфере. Анализ достоинств и недостатков этих аналогов позволит сформировать требования к проектируемому программному средству, учитывающие опыт существующих разработок и внести в них улучшения или изменения.</w:t>
      </w:r>
    </w:p>
    <w:p w:rsidR="00D5558B" w:rsidRPr="004D4DCE" w:rsidRDefault="00D5558B" w:rsidP="00D5558B">
      <w:pPr>
        <w:tabs>
          <w:tab w:val="left" w:pos="851"/>
        </w:tabs>
        <w:autoSpaceDE w:val="0"/>
        <w:autoSpaceDN w:val="0"/>
        <w:adjustRightInd w:val="0"/>
      </w:pPr>
      <w:r w:rsidRPr="004D4DCE">
        <w:t>В качестве исследуемых аналогов были выбраны программные продукты, которые можно отнести к группе электронных ежедневников, блокнотов, «</w:t>
      </w:r>
      <w:r w:rsidRPr="004D4DCE">
        <w:rPr>
          <w:lang w:val="en-US"/>
        </w:rPr>
        <w:t>todo</w:t>
      </w:r>
      <w:r w:rsidRPr="004D4DCE">
        <w:t>-листов» и приложений, предназначенных для непосредственного для трекинга пищевых привычек, как наиболее близкие по области применения к разрабатываемому программному средству. Источником информации послужили электронные базы в сети Интернет.</w:t>
      </w:r>
    </w:p>
    <w:p w:rsidR="00D5558B" w:rsidRPr="004D4DCE" w:rsidRDefault="00D5558B" w:rsidP="00D5558B">
      <w:pPr>
        <w:tabs>
          <w:tab w:val="left" w:pos="851"/>
        </w:tabs>
        <w:autoSpaceDE w:val="0"/>
        <w:autoSpaceDN w:val="0"/>
        <w:adjustRightInd w:val="0"/>
      </w:pPr>
      <w:r w:rsidRPr="004D4DCE">
        <w:t>В результате поиска были обнаружены следующие ресурсы:</w:t>
      </w:r>
    </w:p>
    <w:p w:rsidR="00D5558B" w:rsidRPr="004D4DCE" w:rsidRDefault="00D5558B" w:rsidP="00D5558B">
      <w:pPr>
        <w:pStyle w:val="aa"/>
        <w:numPr>
          <w:ilvl w:val="0"/>
          <w:numId w:val="9"/>
        </w:numPr>
        <w:tabs>
          <w:tab w:val="left" w:pos="851"/>
        </w:tabs>
        <w:autoSpaceDE w:val="0"/>
        <w:autoSpaceDN w:val="0"/>
        <w:adjustRightInd w:val="0"/>
        <w:ind w:left="0" w:firstLine="851"/>
      </w:pPr>
      <w:r w:rsidRPr="004D4DCE">
        <w:t>«</w:t>
      </w:r>
      <w:r w:rsidRPr="004D4DCE">
        <w:rPr>
          <w:lang w:val="en-US"/>
        </w:rPr>
        <w:t>Samsung</w:t>
      </w:r>
      <w:r w:rsidRPr="004D4DCE">
        <w:t xml:space="preserve"> </w:t>
      </w:r>
      <w:r w:rsidRPr="004D4DCE">
        <w:rPr>
          <w:lang w:val="en-US"/>
        </w:rPr>
        <w:t>Health</w:t>
      </w:r>
      <w:r w:rsidRPr="004D4DCE">
        <w:t xml:space="preserve">» – это программа, которая изначально создавалась для работы с фитнес-трекерами и смарт-часами от </w:t>
      </w:r>
      <w:r w:rsidRPr="004D4DCE">
        <w:rPr>
          <w:lang w:val="en-US"/>
        </w:rPr>
        <w:t>Samsung</w:t>
      </w:r>
      <w:r w:rsidRPr="004D4DCE">
        <w:t>. Но в дальнейшем в неё был внедрён целый комплекс функций для отслеживания состояния здоровья и предоставления рекомендации по соблюдению ЗОЖ. Функционал данного программного средства включает в себя:</w:t>
      </w:r>
    </w:p>
    <w:p w:rsidR="00D5558B" w:rsidRPr="004D4DCE" w:rsidRDefault="00D5558B" w:rsidP="00D5558B">
      <w:pPr>
        <w:numPr>
          <w:ilvl w:val="0"/>
          <w:numId w:val="8"/>
        </w:numPr>
        <w:tabs>
          <w:tab w:val="left" w:pos="851"/>
        </w:tabs>
        <w:autoSpaceDE w:val="0"/>
        <w:autoSpaceDN w:val="0"/>
        <w:adjustRightInd w:val="0"/>
        <w:ind w:left="0" w:firstLine="1418"/>
      </w:pPr>
      <w:r w:rsidRPr="004D4DCE">
        <w:t>Подсчитывать количество пройденных шагов. Информация берётся из носимого гаджета Samsung или из встроенного гироскопа/акселерометра. При расчёте применяются и GPS-данные, чтобы подсчёт шагов не выполнялся, например, во время поездки на авто или велосипеде.</w:t>
      </w:r>
    </w:p>
    <w:p w:rsidR="00D5558B" w:rsidRPr="004D4DCE" w:rsidRDefault="00D5558B" w:rsidP="00D5558B">
      <w:pPr>
        <w:numPr>
          <w:ilvl w:val="0"/>
          <w:numId w:val="8"/>
        </w:numPr>
        <w:tabs>
          <w:tab w:val="left" w:pos="851"/>
        </w:tabs>
        <w:autoSpaceDE w:val="0"/>
        <w:autoSpaceDN w:val="0"/>
        <w:adjustRightInd w:val="0"/>
        <w:ind w:left="0" w:firstLine="1418"/>
      </w:pPr>
      <w:r w:rsidRPr="004D4DCE">
        <w:t>Отслеживание изменений веса. Данные вводятся либо самим пользователем, либо берутся из весов с поддержкой Bluetooth или Wi-Fi-соединения.</w:t>
      </w:r>
    </w:p>
    <w:p w:rsidR="00D5558B" w:rsidRPr="004D4DCE" w:rsidRDefault="00D5558B" w:rsidP="00D5558B">
      <w:pPr>
        <w:numPr>
          <w:ilvl w:val="0"/>
          <w:numId w:val="8"/>
        </w:numPr>
        <w:tabs>
          <w:tab w:val="left" w:pos="851"/>
        </w:tabs>
        <w:autoSpaceDE w:val="0"/>
        <w:autoSpaceDN w:val="0"/>
        <w:adjustRightInd w:val="0"/>
        <w:ind w:left="0" w:firstLine="1418"/>
      </w:pPr>
      <w:r w:rsidRPr="004D4DCE">
        <w:t xml:space="preserve">Отслеживание режима сна. Также программа предоставляет статистику физической активности, при наличии фитнес-трекера или смарт-часов </w:t>
      </w:r>
      <w:r w:rsidRPr="004D4DCE">
        <w:lastRenderedPageBreak/>
        <w:t>добавляет функцию «умного» будильника (включается, когда пользователь находится в стадии неглубокого сна).</w:t>
      </w:r>
    </w:p>
    <w:p w:rsidR="00D5558B" w:rsidRPr="004D4DCE" w:rsidRDefault="00D5558B" w:rsidP="00D5558B">
      <w:pPr>
        <w:numPr>
          <w:ilvl w:val="0"/>
          <w:numId w:val="8"/>
        </w:numPr>
        <w:tabs>
          <w:tab w:val="left" w:pos="851"/>
        </w:tabs>
        <w:autoSpaceDE w:val="0"/>
        <w:autoSpaceDN w:val="0"/>
        <w:adjustRightInd w:val="0"/>
        <w:ind w:left="0" w:firstLine="1418"/>
      </w:pPr>
      <w:r w:rsidRPr="004D4DCE">
        <w:t>Расчёт количества употреблённых и сожжённых килокалорий. Для анализа берутся данные из персонально составленного меню.</w:t>
      </w:r>
    </w:p>
    <w:p w:rsidR="00D5558B" w:rsidRPr="004D4DCE" w:rsidRDefault="00D5558B" w:rsidP="00D5558B">
      <w:pPr>
        <w:numPr>
          <w:ilvl w:val="0"/>
          <w:numId w:val="8"/>
        </w:numPr>
        <w:tabs>
          <w:tab w:val="left" w:pos="851"/>
        </w:tabs>
        <w:autoSpaceDE w:val="0"/>
        <w:autoSpaceDN w:val="0"/>
        <w:adjustRightInd w:val="0"/>
        <w:ind w:left="0" w:firstLine="1418"/>
      </w:pPr>
      <w:r w:rsidRPr="004D4DCE">
        <w:t>Контроль за уровнем сахара в крови. Данные также нужно вводить самостоятельно или использовать совместимый носимый гаджет.</w:t>
      </w:r>
    </w:p>
    <w:p w:rsidR="00D5558B" w:rsidRPr="004D4DCE" w:rsidRDefault="00D5558B" w:rsidP="00D5558B">
      <w:pPr>
        <w:numPr>
          <w:ilvl w:val="0"/>
          <w:numId w:val="8"/>
        </w:numPr>
        <w:tabs>
          <w:tab w:val="left" w:pos="851"/>
        </w:tabs>
        <w:autoSpaceDE w:val="0"/>
        <w:autoSpaceDN w:val="0"/>
        <w:adjustRightInd w:val="0"/>
        <w:ind w:left="0" w:firstLine="1418"/>
      </w:pPr>
      <w:r w:rsidRPr="004D4DCE">
        <w:t>Контроль за изменением кровяного давления. Работает только при подключении умных часов, поддерживающих измерение АД. Показатели можно вводить и самостоятельно (измеряя давление тонометром).</w:t>
      </w:r>
    </w:p>
    <w:p w:rsidR="00D5558B" w:rsidRPr="004D4DCE" w:rsidRDefault="00D5558B" w:rsidP="00D5558B">
      <w:pPr>
        <w:pStyle w:val="aa"/>
        <w:numPr>
          <w:ilvl w:val="0"/>
          <w:numId w:val="9"/>
        </w:numPr>
        <w:tabs>
          <w:tab w:val="left" w:pos="851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ind w:left="0" w:firstLine="851"/>
      </w:pPr>
      <w:r w:rsidRPr="004D4DCE">
        <w:t xml:space="preserve">Мобильное приложение «Таблица калорий» – функциональный инструмент, подходящий для отслеживания состояния здоровья. Приложение позволяет узнать не только БЖУ и калорийность продукта, но и количество соли, кальция, гликемический индекс и уровень холестерина. Что очень полезно людям, которым важно отслеживать эти показатели, особенно диабетикам. В наличии готовые тренировки, которые приложение учитывает в ежедневном плане питания. Также есть рецепты блюд для правильного питания, подсчет выпитой воды и план блюд. Физические активности делятся на категории, и «Dine4Fit» ведет статистику того или иного вида деятельности. </w:t>
      </w:r>
    </w:p>
    <w:p w:rsidR="00D5558B" w:rsidRPr="004D4DCE" w:rsidRDefault="00D5558B" w:rsidP="00D5558B">
      <w:pPr>
        <w:pStyle w:val="aa"/>
        <w:numPr>
          <w:ilvl w:val="0"/>
          <w:numId w:val="9"/>
        </w:numPr>
        <w:tabs>
          <w:tab w:val="left" w:pos="851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ind w:left="0" w:firstLine="851"/>
        <w:rPr>
          <w:b/>
          <w:bCs/>
        </w:rPr>
      </w:pPr>
      <w:r w:rsidRPr="004D4DCE">
        <w:t>Десктопное приложение «</w:t>
      </w:r>
      <w:r w:rsidRPr="004D4DCE">
        <w:rPr>
          <w:bCs/>
        </w:rPr>
        <w:t>Fit Diary</w:t>
      </w:r>
      <w:r w:rsidRPr="004D4DCE">
        <w:t>» – приложение, позволяющее вести подсчёт калорий. Есть возможность добавлять в базу свои продукты и упражнения, вести учёт потребления воды и изменения веса. Также программное средство предоставляет подробные графики учёта потребления БЖУ и калорий, воды, изменения веса и физических параметров.</w:t>
      </w:r>
    </w:p>
    <w:p w:rsidR="00D5558B" w:rsidRPr="004D4DCE" w:rsidRDefault="00D5558B" w:rsidP="00D5558B">
      <w:pPr>
        <w:tabs>
          <w:tab w:val="left" w:pos="851"/>
        </w:tabs>
        <w:autoSpaceDE w:val="0"/>
        <w:autoSpaceDN w:val="0"/>
        <w:adjustRightInd w:val="0"/>
        <w:ind w:firstLine="0"/>
      </w:pPr>
    </w:p>
    <w:p w:rsidR="00D5558B" w:rsidRDefault="00D5558B" w:rsidP="00D5558B">
      <w:pPr>
        <w:spacing w:line="259" w:lineRule="auto"/>
        <w:ind w:firstLine="0"/>
        <w:jc w:val="left"/>
        <w:rPr>
          <w:b/>
        </w:rPr>
      </w:pPr>
    </w:p>
    <w:p w:rsidR="004542D0" w:rsidRDefault="00203F7C" w:rsidP="00203F7C">
      <w:pPr>
        <w:spacing w:after="160" w:line="259" w:lineRule="auto"/>
        <w:ind w:firstLine="0"/>
        <w:jc w:val="left"/>
        <w:rPr>
          <w:b/>
        </w:rPr>
      </w:pPr>
      <w:r>
        <w:rPr>
          <w:b/>
        </w:rPr>
        <w:br w:type="page"/>
      </w:r>
    </w:p>
    <w:p w:rsidR="00D5558B" w:rsidRDefault="00D5558B" w:rsidP="0005290D">
      <w:pPr>
        <w:pStyle w:val="10"/>
        <w:numPr>
          <w:ilvl w:val="0"/>
          <w:numId w:val="2"/>
        </w:numPr>
      </w:pPr>
      <w:bookmarkStart w:id="16" w:name="_Toc27472554"/>
      <w:bookmarkStart w:id="17" w:name="_Toc89723293"/>
      <w:r>
        <w:lastRenderedPageBreak/>
        <w:t>Разработка программной системы</w:t>
      </w:r>
      <w:bookmarkEnd w:id="16"/>
      <w:bookmarkEnd w:id="17"/>
    </w:p>
    <w:p w:rsidR="00D5558B" w:rsidRPr="00BC6612" w:rsidRDefault="00D5558B" w:rsidP="00D5558B">
      <w:pPr>
        <w:rPr>
          <w:rFonts w:eastAsia="Calibri" w:cs="Times New Roman"/>
        </w:rPr>
      </w:pPr>
      <w:r w:rsidRPr="00BC6612">
        <w:rPr>
          <w:rFonts w:eastAsia="Calibri" w:cs="Times New Roman"/>
        </w:rPr>
        <w:t xml:space="preserve">При разработке курсового проекта </w:t>
      </w:r>
      <w:r w:rsidR="0005290D">
        <w:rPr>
          <w:rFonts w:eastAsia="Calibri" w:cs="Times New Roman"/>
        </w:rPr>
        <w:t>были созданы</w:t>
      </w:r>
      <w:r w:rsidRPr="00BC6612">
        <w:rPr>
          <w:rFonts w:eastAsia="Calibri" w:cs="Times New Roman"/>
        </w:rPr>
        <w:t xml:space="preserve"> следующие объекты:</w:t>
      </w:r>
    </w:p>
    <w:p w:rsidR="00D5558B" w:rsidRPr="0005290D" w:rsidRDefault="00D5558B" w:rsidP="00D5558B">
      <w:pPr>
        <w:numPr>
          <w:ilvl w:val="0"/>
          <w:numId w:val="11"/>
        </w:numPr>
        <w:spacing w:before="80" w:after="80"/>
        <w:ind w:left="0" w:firstLine="709"/>
        <w:contextualSpacing/>
        <w:rPr>
          <w:rFonts w:eastAsia="Calibri" w:cs="Times New Roman"/>
          <w:szCs w:val="28"/>
        </w:rPr>
      </w:pPr>
      <w:r w:rsidRPr="00BC6612">
        <w:rPr>
          <w:rFonts w:eastAsia="Calibri" w:cs="Times New Roman"/>
          <w:szCs w:val="28"/>
        </w:rPr>
        <w:t>Таблицы</w:t>
      </w:r>
      <w:r w:rsidRPr="0005290D">
        <w:rPr>
          <w:rFonts w:eastAsia="Calibri" w:cs="Times New Roman"/>
          <w:szCs w:val="28"/>
        </w:rPr>
        <w:t>;</w:t>
      </w:r>
    </w:p>
    <w:p w:rsidR="00D5558B" w:rsidRPr="0005290D" w:rsidRDefault="00D5558B" w:rsidP="00D5558B">
      <w:pPr>
        <w:numPr>
          <w:ilvl w:val="0"/>
          <w:numId w:val="11"/>
        </w:numPr>
        <w:spacing w:before="80" w:after="80"/>
        <w:ind w:left="0" w:firstLine="709"/>
        <w:contextualSpacing/>
        <w:rPr>
          <w:rFonts w:eastAsia="Calibri" w:cs="Times New Roman"/>
          <w:szCs w:val="28"/>
        </w:rPr>
      </w:pPr>
      <w:r w:rsidRPr="00BC6612">
        <w:rPr>
          <w:rFonts w:eastAsia="Calibri" w:cs="Times New Roman"/>
          <w:szCs w:val="28"/>
        </w:rPr>
        <w:t>Хранимые процедуры</w:t>
      </w:r>
      <w:r w:rsidRPr="0005290D">
        <w:rPr>
          <w:rFonts w:eastAsia="Calibri" w:cs="Times New Roman"/>
          <w:szCs w:val="28"/>
        </w:rPr>
        <w:t>;</w:t>
      </w:r>
    </w:p>
    <w:p w:rsidR="00D5558B" w:rsidRDefault="00D5558B" w:rsidP="00D5558B">
      <w:pPr>
        <w:numPr>
          <w:ilvl w:val="0"/>
          <w:numId w:val="11"/>
        </w:numPr>
        <w:spacing w:before="80" w:after="80"/>
        <w:ind w:left="0" w:firstLine="709"/>
        <w:contextualSpacing/>
        <w:rPr>
          <w:rFonts w:eastAsia="Calibri" w:cs="Times New Roman"/>
          <w:szCs w:val="28"/>
        </w:rPr>
      </w:pPr>
      <w:r w:rsidRPr="00BC6612">
        <w:rPr>
          <w:rFonts w:eastAsia="Calibri" w:cs="Times New Roman"/>
          <w:szCs w:val="28"/>
        </w:rPr>
        <w:t>Индексы</w:t>
      </w:r>
      <w:r w:rsidR="00BD359C">
        <w:rPr>
          <w:rFonts w:eastAsia="Calibri" w:cs="Times New Roman"/>
          <w:szCs w:val="28"/>
        </w:rPr>
        <w:t>;</w:t>
      </w:r>
    </w:p>
    <w:p w:rsidR="00BD359C" w:rsidRPr="0005290D" w:rsidRDefault="00BD359C" w:rsidP="00D5558B">
      <w:pPr>
        <w:numPr>
          <w:ilvl w:val="0"/>
          <w:numId w:val="11"/>
        </w:numPr>
        <w:spacing w:before="80" w:after="80"/>
        <w:ind w:left="0" w:firstLine="709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Многомерные структуры данных.</w:t>
      </w:r>
    </w:p>
    <w:p w:rsidR="00D5558B" w:rsidRDefault="001E1597" w:rsidP="001E1597">
      <w:pPr>
        <w:pStyle w:val="2"/>
        <w:numPr>
          <w:ilvl w:val="1"/>
          <w:numId w:val="2"/>
        </w:numPr>
      </w:pPr>
      <w:r>
        <w:t xml:space="preserve"> </w:t>
      </w:r>
      <w:bookmarkStart w:id="18" w:name="_Toc89723294"/>
      <w:r>
        <w:t>Разработка модели базы данных</w:t>
      </w:r>
      <w:bookmarkEnd w:id="18"/>
    </w:p>
    <w:p w:rsidR="0002314C" w:rsidRPr="004D4DCE" w:rsidRDefault="0002314C" w:rsidP="00C05F40">
      <w:pPr>
        <w:spacing w:after="280"/>
      </w:pPr>
      <w:r w:rsidRPr="004D4DCE">
        <w:t>Для данного курсового проекта была спроектирована база данных, которая получила название «</w:t>
      </w:r>
      <w:r w:rsidRPr="004D4DCE">
        <w:rPr>
          <w:lang w:val="en-US"/>
        </w:rPr>
        <w:t>DietManager</w:t>
      </w:r>
      <w:r w:rsidRPr="004D4DCE">
        <w:t xml:space="preserve">». Для управления базой данных используется ПО </w:t>
      </w:r>
      <w:r w:rsidRPr="004D4DCE">
        <w:rPr>
          <w:lang w:val="en-US"/>
        </w:rPr>
        <w:t>Microsoft</w:t>
      </w:r>
      <w:r w:rsidRPr="004D4DCE">
        <w:t xml:space="preserve"> </w:t>
      </w:r>
      <w:r w:rsidRPr="004D4DCE">
        <w:rPr>
          <w:lang w:val="en-US"/>
        </w:rPr>
        <w:t>SQ</w:t>
      </w:r>
      <w:r>
        <w:rPr>
          <w:lang w:val="en-US"/>
        </w:rPr>
        <w:t>L</w:t>
      </w:r>
      <w:r w:rsidRPr="004D4DCE">
        <w:t xml:space="preserve"> </w:t>
      </w:r>
      <w:r w:rsidRPr="004D4DCE">
        <w:rPr>
          <w:lang w:val="en-US"/>
        </w:rPr>
        <w:t>Server</w:t>
      </w:r>
      <w:r w:rsidRPr="004D4DCE">
        <w:t xml:space="preserve"> 2018. Логическая схема </w:t>
      </w:r>
      <w:r>
        <w:t>данных представлена на рисунке 2</w:t>
      </w:r>
      <w:r w:rsidRPr="004D4DCE">
        <w:t>.1.</w:t>
      </w:r>
    </w:p>
    <w:p w:rsidR="0002314C" w:rsidRPr="009571F3" w:rsidRDefault="0002314C" w:rsidP="009571F3">
      <w:pPr>
        <w:pStyle w:val="aa"/>
        <w:tabs>
          <w:tab w:val="left" w:pos="851"/>
          <w:tab w:val="left" w:pos="1560"/>
        </w:tabs>
        <w:spacing w:before="240"/>
        <w:ind w:left="0" w:firstLine="0"/>
        <w:contextualSpacing w:val="0"/>
        <w:jc w:val="center"/>
        <w:rPr>
          <w:b/>
        </w:rPr>
      </w:pPr>
      <w:r>
        <w:object w:dxaOrig="9180" w:dyaOrig="90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6pt;height:339pt" o:ole="">
            <v:imagedata r:id="rId8" o:title=""/>
          </v:shape>
          <o:OLEObject Type="Embed" ProgID="Visio.Drawing.15" ShapeID="_x0000_i1025" DrawAspect="Content" ObjectID="_1700336257" r:id="rId9"/>
        </w:object>
      </w:r>
    </w:p>
    <w:p w:rsidR="0002314C" w:rsidRPr="004D4DCE" w:rsidRDefault="0002314C" w:rsidP="009571F3">
      <w:pPr>
        <w:tabs>
          <w:tab w:val="left" w:pos="851"/>
          <w:tab w:val="left" w:pos="1560"/>
        </w:tabs>
        <w:spacing w:before="240" w:after="280"/>
        <w:ind w:firstLine="0"/>
        <w:jc w:val="center"/>
      </w:pPr>
      <w:r>
        <w:t>Рисунок 2</w:t>
      </w:r>
      <w:r w:rsidRPr="004D4DCE">
        <w:t>.1 – Логическая схема данных</w:t>
      </w:r>
    </w:p>
    <w:p w:rsidR="0002314C" w:rsidRPr="004D4DCE" w:rsidRDefault="0002314C" w:rsidP="0002314C">
      <w:pPr>
        <w:tabs>
          <w:tab w:val="left" w:pos="851"/>
        </w:tabs>
        <w:spacing w:after="160"/>
      </w:pPr>
      <w:r w:rsidRPr="004D4DCE">
        <w:t xml:space="preserve">В базе данных находится 6 таблиц. В таблице </w:t>
      </w:r>
      <w:r w:rsidRPr="004D4DCE">
        <w:rPr>
          <w:lang w:val="en-US"/>
        </w:rPr>
        <w:t>Users</w:t>
      </w:r>
      <w:r w:rsidRPr="004D4DCE">
        <w:t xml:space="preserve"> хранятся данные для идентификации пользователей, зарегистрированные в приложении, </w:t>
      </w:r>
      <w:r w:rsidRPr="004D4DCE">
        <w:rPr>
          <w:lang w:val="en-US"/>
        </w:rPr>
        <w:t>UsersData</w:t>
      </w:r>
      <w:r w:rsidRPr="004D4DCE">
        <w:t xml:space="preserve"> – личный данные зарегистрированных пользователей, </w:t>
      </w:r>
      <w:r w:rsidRPr="004D4DCE">
        <w:rPr>
          <w:lang w:val="en-US"/>
        </w:rPr>
        <w:t>UsersParams</w:t>
      </w:r>
      <w:r w:rsidRPr="004D4DCE">
        <w:t xml:space="preserve"> – список отчётов о физических параметрах пользователей, </w:t>
      </w:r>
      <w:r w:rsidRPr="004D4DCE">
        <w:rPr>
          <w:lang w:val="en-US"/>
        </w:rPr>
        <w:t>Reports</w:t>
      </w:r>
      <w:r w:rsidRPr="004D4DCE">
        <w:t xml:space="preserve"> – список отчётов употребления продуктов пользователями, </w:t>
      </w:r>
      <w:r w:rsidRPr="004D4DCE">
        <w:rPr>
          <w:lang w:val="en-US"/>
        </w:rPr>
        <w:t>Products</w:t>
      </w:r>
      <w:r w:rsidRPr="004D4DCE">
        <w:t xml:space="preserve"> – список продуктов, добавленных в коллекцию продуктов пользователями, и </w:t>
      </w:r>
      <w:r w:rsidRPr="004D4DCE">
        <w:rPr>
          <w:lang w:val="en-US"/>
        </w:rPr>
        <w:t>FoodCategory</w:t>
      </w:r>
      <w:r w:rsidRPr="004D4DCE">
        <w:t>, которая содержит все возможные категории продуктов.</w:t>
      </w:r>
    </w:p>
    <w:p w:rsidR="0002314C" w:rsidRPr="004D4DCE" w:rsidRDefault="0002314C" w:rsidP="0002314C">
      <w:pPr>
        <w:tabs>
          <w:tab w:val="left" w:pos="851"/>
        </w:tabs>
      </w:pPr>
      <w:r w:rsidRPr="004D4DCE">
        <w:lastRenderedPageBreak/>
        <w:t xml:space="preserve">Таблица </w:t>
      </w:r>
      <w:r w:rsidRPr="004D4DCE">
        <w:rPr>
          <w:lang w:val="en-US"/>
        </w:rPr>
        <w:t>Users</w:t>
      </w:r>
      <w:r w:rsidRPr="004D4DCE">
        <w:t xml:space="preserve"> состоит из следующих столбцов:</w:t>
      </w:r>
    </w:p>
    <w:p w:rsidR="0002314C" w:rsidRPr="004D4DCE" w:rsidRDefault="0002314C" w:rsidP="0002314C">
      <w:pPr>
        <w:pStyle w:val="aa"/>
        <w:numPr>
          <w:ilvl w:val="0"/>
          <w:numId w:val="14"/>
        </w:numPr>
        <w:tabs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</w:pPr>
      <w:r w:rsidRPr="004D4DCE">
        <w:rPr>
          <w:lang w:val="en-US"/>
        </w:rPr>
        <w:t>Id</w:t>
      </w:r>
      <w:r>
        <w:t xml:space="preserve"> – тип данных </w:t>
      </w:r>
      <w:r>
        <w:rPr>
          <w:lang w:val="en-US"/>
        </w:rPr>
        <w:t>int</w:t>
      </w:r>
      <w:r w:rsidRPr="004D4DCE">
        <w:rPr>
          <w:lang w:val="en-US"/>
        </w:rPr>
        <w:t>;</w:t>
      </w:r>
    </w:p>
    <w:p w:rsidR="0002314C" w:rsidRPr="004D4DCE" w:rsidRDefault="0002314C" w:rsidP="0002314C">
      <w:pPr>
        <w:pStyle w:val="aa"/>
        <w:numPr>
          <w:ilvl w:val="0"/>
          <w:numId w:val="14"/>
        </w:numPr>
        <w:tabs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</w:pPr>
      <w:r w:rsidRPr="004D4DCE">
        <w:rPr>
          <w:lang w:val="en-US"/>
        </w:rPr>
        <w:t>IsAdmin</w:t>
      </w:r>
      <w:r>
        <w:rPr>
          <w:lang w:val="en-US"/>
        </w:rPr>
        <w:t xml:space="preserve"> </w:t>
      </w:r>
      <w:r>
        <w:t xml:space="preserve">– тип данных </w:t>
      </w:r>
      <w:r>
        <w:rPr>
          <w:lang w:val="en-US"/>
        </w:rPr>
        <w:t>bit</w:t>
      </w:r>
      <w:r w:rsidRPr="004D4DCE">
        <w:rPr>
          <w:lang w:val="en-US"/>
        </w:rPr>
        <w:t>;</w:t>
      </w:r>
    </w:p>
    <w:p w:rsidR="0002314C" w:rsidRPr="004D4DCE" w:rsidRDefault="0002314C" w:rsidP="0002314C">
      <w:pPr>
        <w:pStyle w:val="aa"/>
        <w:numPr>
          <w:ilvl w:val="0"/>
          <w:numId w:val="14"/>
        </w:numPr>
        <w:tabs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</w:pPr>
      <w:r w:rsidRPr="004D4DCE">
        <w:rPr>
          <w:lang w:val="en-US"/>
        </w:rPr>
        <w:t>UserLogin</w:t>
      </w:r>
      <w:r>
        <w:t xml:space="preserve"> – тип данных </w:t>
      </w:r>
      <w:r>
        <w:rPr>
          <w:lang w:val="en-US"/>
        </w:rPr>
        <w:t>varchar;</w:t>
      </w:r>
    </w:p>
    <w:p w:rsidR="0002314C" w:rsidRPr="004D4DCE" w:rsidRDefault="0002314C" w:rsidP="0002314C">
      <w:pPr>
        <w:pStyle w:val="aa"/>
        <w:numPr>
          <w:ilvl w:val="0"/>
          <w:numId w:val="14"/>
        </w:numPr>
        <w:tabs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</w:pPr>
      <w:r w:rsidRPr="004D4DCE">
        <w:rPr>
          <w:lang w:val="en-US"/>
        </w:rPr>
        <w:t>UserPassword</w:t>
      </w:r>
      <w:r>
        <w:rPr>
          <w:lang w:val="en-US"/>
        </w:rPr>
        <w:t xml:space="preserve"> – </w:t>
      </w:r>
      <w:r>
        <w:t xml:space="preserve">тип данных </w:t>
      </w:r>
      <w:r>
        <w:rPr>
          <w:lang w:val="en-US"/>
        </w:rPr>
        <w:t>varbinary</w:t>
      </w:r>
      <w:r w:rsidRPr="004D4DCE">
        <w:rPr>
          <w:lang w:val="en-US"/>
        </w:rPr>
        <w:t>;</w:t>
      </w:r>
    </w:p>
    <w:p w:rsidR="0002314C" w:rsidRPr="004D4DCE" w:rsidRDefault="0002314C" w:rsidP="0002314C">
      <w:pPr>
        <w:pStyle w:val="aa"/>
        <w:numPr>
          <w:ilvl w:val="0"/>
          <w:numId w:val="14"/>
        </w:numPr>
        <w:tabs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</w:pPr>
      <w:r w:rsidRPr="004D4DCE">
        <w:rPr>
          <w:lang w:val="en-US"/>
        </w:rPr>
        <w:t>Salt</w:t>
      </w:r>
      <w:r>
        <w:rPr>
          <w:lang w:val="en-US"/>
        </w:rPr>
        <w:t xml:space="preserve"> – </w:t>
      </w:r>
      <w:r>
        <w:t xml:space="preserve">тип данных </w:t>
      </w:r>
      <w:r>
        <w:rPr>
          <w:lang w:val="en-US"/>
        </w:rPr>
        <w:t>varchar</w:t>
      </w:r>
      <w:r w:rsidRPr="004D4DCE">
        <w:rPr>
          <w:lang w:val="en-US"/>
        </w:rPr>
        <w:t>.</w:t>
      </w:r>
    </w:p>
    <w:p w:rsidR="0002314C" w:rsidRPr="004D4DCE" w:rsidRDefault="0002314C" w:rsidP="0002314C">
      <w:pPr>
        <w:tabs>
          <w:tab w:val="left" w:pos="851"/>
        </w:tabs>
      </w:pPr>
      <w:r w:rsidRPr="004D4DCE">
        <w:t xml:space="preserve">Столбец </w:t>
      </w:r>
      <w:r w:rsidRPr="004D4DCE">
        <w:rPr>
          <w:lang w:val="en-US"/>
        </w:rPr>
        <w:t>UserLogin</w:t>
      </w:r>
      <w:r w:rsidRPr="004D4DCE">
        <w:t xml:space="preserve"> содержит логин пользователя, </w:t>
      </w:r>
      <w:r w:rsidRPr="004D4DCE">
        <w:rPr>
          <w:lang w:val="en-US"/>
        </w:rPr>
        <w:t>UserPassword</w:t>
      </w:r>
      <w:r w:rsidRPr="004D4DCE">
        <w:t xml:space="preserve"> – хешированный алгоритмом </w:t>
      </w:r>
      <w:r w:rsidRPr="004D4DCE">
        <w:rPr>
          <w:lang w:val="en-US"/>
        </w:rPr>
        <w:t>SHA</w:t>
      </w:r>
      <w:r w:rsidRPr="004D4DCE">
        <w:t xml:space="preserve">1 пароль, </w:t>
      </w:r>
      <w:r w:rsidRPr="004D4DCE">
        <w:rPr>
          <w:lang w:val="en-US"/>
        </w:rPr>
        <w:t>Salt</w:t>
      </w:r>
      <w:r w:rsidRPr="004D4DCE">
        <w:t xml:space="preserve"> – соль, используемая при хешировании пароля, </w:t>
      </w:r>
      <w:r w:rsidRPr="004D4DCE">
        <w:rPr>
          <w:lang w:val="en-US"/>
        </w:rPr>
        <w:t>IsAdmin</w:t>
      </w:r>
      <w:r w:rsidRPr="004D4DCE">
        <w:t xml:space="preserve"> – логическое </w:t>
      </w:r>
      <w:r>
        <w:t>значение, указывающее на то</w:t>
      </w:r>
      <w:r w:rsidRPr="004D4DCE">
        <w:t>, является ли пользователь администратором.</w:t>
      </w:r>
    </w:p>
    <w:p w:rsidR="0002314C" w:rsidRPr="004D4DCE" w:rsidRDefault="0002314C" w:rsidP="0002314C">
      <w:pPr>
        <w:tabs>
          <w:tab w:val="left" w:pos="851"/>
        </w:tabs>
      </w:pPr>
      <w:r w:rsidRPr="004D4DCE">
        <w:t xml:space="preserve">Таблица </w:t>
      </w:r>
      <w:r w:rsidRPr="004D4DCE">
        <w:rPr>
          <w:lang w:val="en-US"/>
        </w:rPr>
        <w:t>UsersData</w:t>
      </w:r>
      <w:r w:rsidRPr="004D4DCE">
        <w:t xml:space="preserve"> состоит из столбцов:</w:t>
      </w:r>
    </w:p>
    <w:p w:rsidR="0002314C" w:rsidRPr="004D4DCE" w:rsidRDefault="0002314C" w:rsidP="0002314C">
      <w:pPr>
        <w:pStyle w:val="aa"/>
        <w:numPr>
          <w:ilvl w:val="0"/>
          <w:numId w:val="15"/>
        </w:numPr>
        <w:tabs>
          <w:tab w:val="left" w:pos="851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</w:pPr>
      <w:r w:rsidRPr="004D4DCE">
        <w:rPr>
          <w:lang w:val="en-US"/>
        </w:rPr>
        <w:t>Id</w:t>
      </w:r>
      <w:r>
        <w:rPr>
          <w:lang w:val="en-US"/>
        </w:rPr>
        <w:t xml:space="preserve"> </w:t>
      </w:r>
      <w:r>
        <w:t xml:space="preserve">– тип данных </w:t>
      </w:r>
      <w:r>
        <w:rPr>
          <w:lang w:val="en-US"/>
        </w:rPr>
        <w:t>int</w:t>
      </w:r>
      <w:r w:rsidRPr="004D4DCE">
        <w:rPr>
          <w:lang w:val="en-US"/>
        </w:rPr>
        <w:t>;</w:t>
      </w:r>
    </w:p>
    <w:p w:rsidR="0002314C" w:rsidRPr="004D4DCE" w:rsidRDefault="0002314C" w:rsidP="0002314C">
      <w:pPr>
        <w:pStyle w:val="aa"/>
        <w:numPr>
          <w:ilvl w:val="0"/>
          <w:numId w:val="15"/>
        </w:numPr>
        <w:tabs>
          <w:tab w:val="left" w:pos="851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</w:pPr>
      <w:r w:rsidRPr="004D4DCE">
        <w:rPr>
          <w:lang w:val="en-US"/>
        </w:rPr>
        <w:t>IdData</w:t>
      </w:r>
      <w:r>
        <w:rPr>
          <w:lang w:val="en-US"/>
        </w:rPr>
        <w:t xml:space="preserve"> </w:t>
      </w:r>
      <w:r>
        <w:t xml:space="preserve">– тип данных </w:t>
      </w:r>
      <w:r>
        <w:rPr>
          <w:lang w:val="en-US"/>
        </w:rPr>
        <w:t>int</w:t>
      </w:r>
      <w:r w:rsidRPr="004D4DCE">
        <w:rPr>
          <w:lang w:val="en-US"/>
        </w:rPr>
        <w:t>;</w:t>
      </w:r>
    </w:p>
    <w:p w:rsidR="0002314C" w:rsidRPr="004D4DCE" w:rsidRDefault="0002314C" w:rsidP="0002314C">
      <w:pPr>
        <w:pStyle w:val="aa"/>
        <w:numPr>
          <w:ilvl w:val="0"/>
          <w:numId w:val="15"/>
        </w:numPr>
        <w:tabs>
          <w:tab w:val="left" w:pos="851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</w:pPr>
      <w:r w:rsidRPr="004D4DCE">
        <w:rPr>
          <w:lang w:val="en-US"/>
        </w:rPr>
        <w:t>FullName</w:t>
      </w:r>
      <w:r>
        <w:rPr>
          <w:lang w:val="en-US"/>
        </w:rPr>
        <w:softHyphen/>
        <w:t xml:space="preserve"> –  </w:t>
      </w:r>
      <w:r>
        <w:t xml:space="preserve">тип данных </w:t>
      </w:r>
      <w:r>
        <w:rPr>
          <w:lang w:val="en-US"/>
        </w:rPr>
        <w:t>varchar</w:t>
      </w:r>
      <w:r w:rsidRPr="004D4DCE">
        <w:rPr>
          <w:lang w:val="en-US"/>
        </w:rPr>
        <w:t>;</w:t>
      </w:r>
    </w:p>
    <w:p w:rsidR="0002314C" w:rsidRPr="004D4DCE" w:rsidRDefault="0002314C" w:rsidP="0002314C">
      <w:pPr>
        <w:pStyle w:val="aa"/>
        <w:numPr>
          <w:ilvl w:val="0"/>
          <w:numId w:val="15"/>
        </w:numPr>
        <w:tabs>
          <w:tab w:val="left" w:pos="851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  <w:rPr>
          <w:lang w:val="en-US"/>
        </w:rPr>
      </w:pPr>
      <w:r w:rsidRPr="004D4DCE">
        <w:rPr>
          <w:lang w:val="en-US"/>
        </w:rPr>
        <w:t>Birthday</w:t>
      </w:r>
      <w:r>
        <w:rPr>
          <w:lang w:val="en-US"/>
        </w:rPr>
        <w:t xml:space="preserve"> </w:t>
      </w:r>
      <w:r>
        <w:t xml:space="preserve">– тип данных </w:t>
      </w:r>
      <w:r>
        <w:rPr>
          <w:lang w:val="en-US"/>
        </w:rPr>
        <w:t>date</w:t>
      </w:r>
      <w:r w:rsidRPr="004D4DCE">
        <w:rPr>
          <w:lang w:val="en-US"/>
        </w:rPr>
        <w:t>.</w:t>
      </w:r>
    </w:p>
    <w:p w:rsidR="0002314C" w:rsidRPr="004D4DCE" w:rsidRDefault="0002314C" w:rsidP="0002314C">
      <w:pPr>
        <w:tabs>
          <w:tab w:val="left" w:pos="851"/>
          <w:tab w:val="left" w:pos="1134"/>
        </w:tabs>
      </w:pPr>
      <w:r w:rsidRPr="004D4DCE">
        <w:t xml:space="preserve">Столбец </w:t>
      </w:r>
      <w:r w:rsidRPr="004D4DCE">
        <w:rPr>
          <w:lang w:val="en-US"/>
        </w:rPr>
        <w:t>IdData</w:t>
      </w:r>
      <w:r w:rsidRPr="004D4DCE">
        <w:t xml:space="preserve"> содержит идентификатор пользователя, которому соответствует запись в таблице, </w:t>
      </w:r>
      <w:r w:rsidRPr="004D4DCE">
        <w:rPr>
          <w:lang w:val="en-US"/>
        </w:rPr>
        <w:t>FullName</w:t>
      </w:r>
      <w:r w:rsidRPr="004D4DCE">
        <w:t xml:space="preserve"> – ФИО пользователя, </w:t>
      </w:r>
      <w:r w:rsidRPr="004D4DCE">
        <w:rPr>
          <w:lang w:val="en-US"/>
        </w:rPr>
        <w:t>Birthday</w:t>
      </w:r>
      <w:r w:rsidRPr="004D4DCE">
        <w:t xml:space="preserve"> – дату Дня рождения пользователя.</w:t>
      </w:r>
    </w:p>
    <w:p w:rsidR="0002314C" w:rsidRPr="004D4DCE" w:rsidRDefault="0002314C" w:rsidP="0002314C">
      <w:pPr>
        <w:tabs>
          <w:tab w:val="left" w:pos="851"/>
          <w:tab w:val="left" w:pos="1134"/>
        </w:tabs>
      </w:pPr>
      <w:r w:rsidRPr="004D4DCE">
        <w:t xml:space="preserve">Таблица </w:t>
      </w:r>
      <w:r w:rsidRPr="004D4DCE">
        <w:rPr>
          <w:lang w:val="en-US"/>
        </w:rPr>
        <w:t>UsersParams</w:t>
      </w:r>
      <w:r w:rsidRPr="004D4DCE">
        <w:t xml:space="preserve"> состоит из столбцов:</w:t>
      </w:r>
    </w:p>
    <w:p w:rsidR="0002314C" w:rsidRPr="004D4DCE" w:rsidRDefault="0002314C" w:rsidP="0002314C">
      <w:pPr>
        <w:pStyle w:val="aa"/>
        <w:numPr>
          <w:ilvl w:val="0"/>
          <w:numId w:val="16"/>
        </w:numPr>
        <w:tabs>
          <w:tab w:val="left" w:pos="851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  <w:rPr>
          <w:lang w:val="en-US"/>
        </w:rPr>
      </w:pPr>
      <w:r w:rsidRPr="004D4DCE">
        <w:rPr>
          <w:lang w:val="en-US"/>
        </w:rPr>
        <w:t>Id</w:t>
      </w:r>
      <w:r>
        <w:rPr>
          <w:lang w:val="en-US"/>
        </w:rPr>
        <w:t xml:space="preserve"> </w:t>
      </w:r>
      <w:r>
        <w:t xml:space="preserve">– тип данных </w:t>
      </w:r>
      <w:r>
        <w:rPr>
          <w:lang w:val="en-US"/>
        </w:rPr>
        <w:t>int</w:t>
      </w:r>
      <w:r w:rsidRPr="004D4DCE">
        <w:rPr>
          <w:lang w:val="en-US"/>
        </w:rPr>
        <w:t>;</w:t>
      </w:r>
    </w:p>
    <w:p w:rsidR="0002314C" w:rsidRPr="004D4DCE" w:rsidRDefault="0002314C" w:rsidP="0002314C">
      <w:pPr>
        <w:pStyle w:val="aa"/>
        <w:numPr>
          <w:ilvl w:val="0"/>
          <w:numId w:val="16"/>
        </w:numPr>
        <w:tabs>
          <w:tab w:val="left" w:pos="851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  <w:rPr>
          <w:lang w:val="en-US"/>
        </w:rPr>
      </w:pPr>
      <w:r w:rsidRPr="004D4DCE">
        <w:rPr>
          <w:lang w:val="en-US"/>
        </w:rPr>
        <w:t>IdParams</w:t>
      </w:r>
      <w:r>
        <w:rPr>
          <w:lang w:val="en-US"/>
        </w:rPr>
        <w:t xml:space="preserve"> </w:t>
      </w:r>
      <w:r>
        <w:t xml:space="preserve">– тип данных </w:t>
      </w:r>
      <w:r>
        <w:rPr>
          <w:lang w:val="en-US"/>
        </w:rPr>
        <w:t>int</w:t>
      </w:r>
      <w:r w:rsidRPr="004D4DCE">
        <w:rPr>
          <w:lang w:val="en-US"/>
        </w:rPr>
        <w:t>;</w:t>
      </w:r>
    </w:p>
    <w:p w:rsidR="0002314C" w:rsidRPr="004D4DCE" w:rsidRDefault="0002314C" w:rsidP="0002314C">
      <w:pPr>
        <w:pStyle w:val="aa"/>
        <w:numPr>
          <w:ilvl w:val="0"/>
          <w:numId w:val="16"/>
        </w:numPr>
        <w:tabs>
          <w:tab w:val="left" w:pos="851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  <w:rPr>
          <w:lang w:val="en-US"/>
        </w:rPr>
      </w:pPr>
      <w:r w:rsidRPr="004D4DCE">
        <w:rPr>
          <w:lang w:val="en-US"/>
        </w:rPr>
        <w:t>ParamsDate</w:t>
      </w:r>
      <w:r>
        <w:rPr>
          <w:lang w:val="en-US"/>
        </w:rPr>
        <w:t xml:space="preserve"> </w:t>
      </w:r>
      <w:r>
        <w:t xml:space="preserve">– тип данных </w:t>
      </w:r>
      <w:r>
        <w:rPr>
          <w:lang w:val="en-US"/>
        </w:rPr>
        <w:t>date</w:t>
      </w:r>
      <w:r w:rsidRPr="004D4DCE">
        <w:rPr>
          <w:lang w:val="en-US"/>
        </w:rPr>
        <w:t>;</w:t>
      </w:r>
    </w:p>
    <w:p w:rsidR="0002314C" w:rsidRPr="004D4DCE" w:rsidRDefault="0002314C" w:rsidP="0002314C">
      <w:pPr>
        <w:pStyle w:val="aa"/>
        <w:numPr>
          <w:ilvl w:val="0"/>
          <w:numId w:val="16"/>
        </w:numPr>
        <w:tabs>
          <w:tab w:val="left" w:pos="851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  <w:rPr>
          <w:lang w:val="en-US"/>
        </w:rPr>
      </w:pPr>
      <w:r w:rsidRPr="004D4DCE">
        <w:rPr>
          <w:lang w:val="en-US"/>
        </w:rPr>
        <w:t>UserWeight</w:t>
      </w:r>
      <w:r>
        <w:rPr>
          <w:lang w:val="en-US"/>
        </w:rPr>
        <w:t xml:space="preserve"> – </w:t>
      </w:r>
      <w:r>
        <w:t xml:space="preserve">тип данных </w:t>
      </w:r>
      <w:r>
        <w:rPr>
          <w:lang w:val="en-US"/>
        </w:rPr>
        <w:t>decimal</w:t>
      </w:r>
      <w:r w:rsidRPr="004D4DCE">
        <w:rPr>
          <w:lang w:val="en-US"/>
        </w:rPr>
        <w:t>;</w:t>
      </w:r>
    </w:p>
    <w:p w:rsidR="0002314C" w:rsidRPr="00B57C59" w:rsidRDefault="0002314C" w:rsidP="0002314C">
      <w:pPr>
        <w:pStyle w:val="aa"/>
        <w:numPr>
          <w:ilvl w:val="0"/>
          <w:numId w:val="16"/>
        </w:numPr>
        <w:tabs>
          <w:tab w:val="left" w:pos="851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  <w:rPr>
          <w:lang w:val="en-US"/>
        </w:rPr>
      </w:pPr>
      <w:r w:rsidRPr="004D4DCE">
        <w:rPr>
          <w:lang w:val="en-US"/>
        </w:rPr>
        <w:t>UserHeight</w:t>
      </w:r>
      <w:r>
        <w:rPr>
          <w:lang w:val="en-US"/>
        </w:rPr>
        <w:t xml:space="preserve"> – </w:t>
      </w:r>
      <w:r>
        <w:t xml:space="preserve">тип данных </w:t>
      </w:r>
      <w:r>
        <w:rPr>
          <w:lang w:val="en-US"/>
        </w:rPr>
        <w:t>decimal</w:t>
      </w:r>
      <w:r w:rsidRPr="00B57C59">
        <w:rPr>
          <w:lang w:val="en-US"/>
        </w:rPr>
        <w:t>.</w:t>
      </w:r>
    </w:p>
    <w:p w:rsidR="0002314C" w:rsidRPr="004D4DCE" w:rsidRDefault="0002314C" w:rsidP="0002314C">
      <w:pPr>
        <w:tabs>
          <w:tab w:val="left" w:pos="851"/>
          <w:tab w:val="left" w:pos="1134"/>
        </w:tabs>
      </w:pPr>
      <w:r w:rsidRPr="004D4DCE">
        <w:t xml:space="preserve">В столбце </w:t>
      </w:r>
      <w:r w:rsidRPr="004D4DCE">
        <w:rPr>
          <w:lang w:val="en-US"/>
        </w:rPr>
        <w:t>IdParams</w:t>
      </w:r>
      <w:r w:rsidRPr="004D4DCE">
        <w:t xml:space="preserve"> хранится идентификатор пользователя, которому соответствует запись в таблице, </w:t>
      </w:r>
      <w:r w:rsidRPr="004D4DCE">
        <w:rPr>
          <w:lang w:val="en-US"/>
        </w:rPr>
        <w:t>ParamsDate</w:t>
      </w:r>
      <w:r w:rsidRPr="004D4DCE">
        <w:t xml:space="preserve"> – дата занесения отчёта физических характеристиках пользователя, </w:t>
      </w:r>
      <w:r w:rsidRPr="004D4DCE">
        <w:rPr>
          <w:lang w:val="en-US"/>
        </w:rPr>
        <w:t>UserWeight</w:t>
      </w:r>
      <w:r w:rsidRPr="004D4DCE">
        <w:t xml:space="preserve"> – масса тела пользователя, </w:t>
      </w:r>
      <w:r w:rsidRPr="004D4DCE">
        <w:rPr>
          <w:lang w:val="en-US"/>
        </w:rPr>
        <w:t>UserHeight</w:t>
      </w:r>
      <w:r w:rsidRPr="004D4DCE">
        <w:t xml:space="preserve"> – рост пользователя.</w:t>
      </w:r>
    </w:p>
    <w:p w:rsidR="0002314C" w:rsidRPr="004D4DCE" w:rsidRDefault="0002314C" w:rsidP="0002314C">
      <w:pPr>
        <w:tabs>
          <w:tab w:val="left" w:pos="851"/>
          <w:tab w:val="left" w:pos="1134"/>
        </w:tabs>
      </w:pPr>
      <w:r w:rsidRPr="004D4DCE">
        <w:t xml:space="preserve">Таблица </w:t>
      </w:r>
      <w:r w:rsidRPr="004D4DCE">
        <w:rPr>
          <w:lang w:val="en-US"/>
        </w:rPr>
        <w:t>Products</w:t>
      </w:r>
      <w:r w:rsidRPr="004D4DCE">
        <w:t xml:space="preserve"> включает столбцы:</w:t>
      </w:r>
    </w:p>
    <w:p w:rsidR="0002314C" w:rsidRPr="004D4DCE" w:rsidRDefault="0002314C" w:rsidP="0002314C">
      <w:pPr>
        <w:pStyle w:val="aa"/>
        <w:numPr>
          <w:ilvl w:val="0"/>
          <w:numId w:val="17"/>
        </w:numPr>
        <w:tabs>
          <w:tab w:val="left" w:pos="851"/>
          <w:tab w:val="left" w:pos="1134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  <w:rPr>
          <w:lang w:val="en-US"/>
        </w:rPr>
      </w:pPr>
      <w:r w:rsidRPr="004D4DCE">
        <w:rPr>
          <w:lang w:val="en-US"/>
        </w:rPr>
        <w:t>Id</w:t>
      </w:r>
      <w:r>
        <w:rPr>
          <w:lang w:val="en-US"/>
        </w:rPr>
        <w:t xml:space="preserve"> </w:t>
      </w:r>
      <w:r>
        <w:t xml:space="preserve">– тип данных </w:t>
      </w:r>
      <w:r>
        <w:rPr>
          <w:lang w:val="en-US"/>
        </w:rPr>
        <w:t>int</w:t>
      </w:r>
      <w:r w:rsidRPr="004D4DCE">
        <w:rPr>
          <w:lang w:val="en-US"/>
        </w:rPr>
        <w:t>;</w:t>
      </w:r>
    </w:p>
    <w:p w:rsidR="0002314C" w:rsidRPr="004D4DCE" w:rsidRDefault="0002314C" w:rsidP="0002314C">
      <w:pPr>
        <w:pStyle w:val="aa"/>
        <w:numPr>
          <w:ilvl w:val="0"/>
          <w:numId w:val="17"/>
        </w:numPr>
        <w:tabs>
          <w:tab w:val="left" w:pos="851"/>
          <w:tab w:val="left" w:pos="1134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  <w:rPr>
          <w:lang w:val="en-US"/>
        </w:rPr>
      </w:pPr>
      <w:r w:rsidRPr="004D4DCE">
        <w:rPr>
          <w:lang w:val="en-US"/>
        </w:rPr>
        <w:t>IdAdded</w:t>
      </w:r>
      <w:r>
        <w:rPr>
          <w:lang w:val="en-US"/>
        </w:rPr>
        <w:t xml:space="preserve"> </w:t>
      </w:r>
      <w:r>
        <w:t xml:space="preserve">– тип данных </w:t>
      </w:r>
      <w:r>
        <w:rPr>
          <w:lang w:val="en-US"/>
        </w:rPr>
        <w:t>int</w:t>
      </w:r>
      <w:r w:rsidRPr="004D4DCE">
        <w:rPr>
          <w:lang w:val="en-US"/>
        </w:rPr>
        <w:t>;</w:t>
      </w:r>
    </w:p>
    <w:p w:rsidR="0002314C" w:rsidRPr="004D4DCE" w:rsidRDefault="0002314C" w:rsidP="0002314C">
      <w:pPr>
        <w:pStyle w:val="aa"/>
        <w:numPr>
          <w:ilvl w:val="0"/>
          <w:numId w:val="17"/>
        </w:numPr>
        <w:tabs>
          <w:tab w:val="left" w:pos="851"/>
          <w:tab w:val="left" w:pos="1134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  <w:rPr>
          <w:lang w:val="en-US"/>
        </w:rPr>
      </w:pPr>
      <w:r w:rsidRPr="004D4DCE">
        <w:rPr>
          <w:lang w:val="en-US"/>
        </w:rPr>
        <w:t>ProductName</w:t>
      </w:r>
      <w:r>
        <w:rPr>
          <w:lang w:val="en-US"/>
        </w:rPr>
        <w:t xml:space="preserve"> – </w:t>
      </w:r>
      <w:r>
        <w:t xml:space="preserve">тип данных </w:t>
      </w:r>
      <w:r>
        <w:rPr>
          <w:lang w:val="en-US"/>
        </w:rPr>
        <w:t>varchar</w:t>
      </w:r>
      <w:r w:rsidRPr="004D4DCE">
        <w:rPr>
          <w:lang w:val="en-US"/>
        </w:rPr>
        <w:t>;</w:t>
      </w:r>
    </w:p>
    <w:p w:rsidR="0002314C" w:rsidRPr="004D4DCE" w:rsidRDefault="0002314C" w:rsidP="0002314C">
      <w:pPr>
        <w:pStyle w:val="aa"/>
        <w:numPr>
          <w:ilvl w:val="0"/>
          <w:numId w:val="17"/>
        </w:numPr>
        <w:tabs>
          <w:tab w:val="left" w:pos="851"/>
          <w:tab w:val="left" w:pos="1134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  <w:rPr>
          <w:lang w:val="en-US"/>
        </w:rPr>
      </w:pPr>
      <w:r w:rsidRPr="004D4DCE">
        <w:rPr>
          <w:lang w:val="en-US"/>
        </w:rPr>
        <w:t>CaloriesGram</w:t>
      </w:r>
      <w:r>
        <w:rPr>
          <w:lang w:val="en-US"/>
        </w:rPr>
        <w:t xml:space="preserve"> – </w:t>
      </w:r>
      <w:r>
        <w:t xml:space="preserve">тип данных </w:t>
      </w:r>
      <w:r>
        <w:rPr>
          <w:lang w:val="en-US"/>
        </w:rPr>
        <w:t>decimal</w:t>
      </w:r>
      <w:r w:rsidRPr="004D4DCE">
        <w:rPr>
          <w:lang w:val="en-US"/>
        </w:rPr>
        <w:t>;</w:t>
      </w:r>
    </w:p>
    <w:p w:rsidR="0002314C" w:rsidRPr="004D4DCE" w:rsidRDefault="0002314C" w:rsidP="0002314C">
      <w:pPr>
        <w:pStyle w:val="aa"/>
        <w:numPr>
          <w:ilvl w:val="0"/>
          <w:numId w:val="17"/>
        </w:numPr>
        <w:tabs>
          <w:tab w:val="left" w:pos="851"/>
          <w:tab w:val="left" w:pos="1134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  <w:rPr>
          <w:lang w:val="en-US"/>
        </w:rPr>
      </w:pPr>
      <w:r w:rsidRPr="004D4DCE">
        <w:rPr>
          <w:lang w:val="en-US"/>
        </w:rPr>
        <w:t>ProteinsGram</w:t>
      </w:r>
      <w:r>
        <w:rPr>
          <w:lang w:val="en-US"/>
        </w:rPr>
        <w:t xml:space="preserve"> – </w:t>
      </w:r>
      <w:r>
        <w:t xml:space="preserve">тип данных </w:t>
      </w:r>
      <w:r>
        <w:rPr>
          <w:lang w:val="en-US"/>
        </w:rPr>
        <w:t>decimal</w:t>
      </w:r>
      <w:r w:rsidRPr="004D4DCE">
        <w:rPr>
          <w:lang w:val="en-US"/>
        </w:rPr>
        <w:t>;</w:t>
      </w:r>
    </w:p>
    <w:p w:rsidR="0002314C" w:rsidRPr="004D4DCE" w:rsidRDefault="0002314C" w:rsidP="0002314C">
      <w:pPr>
        <w:pStyle w:val="aa"/>
        <w:numPr>
          <w:ilvl w:val="0"/>
          <w:numId w:val="17"/>
        </w:numPr>
        <w:tabs>
          <w:tab w:val="left" w:pos="851"/>
          <w:tab w:val="left" w:pos="1134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  <w:rPr>
          <w:lang w:val="en-US"/>
        </w:rPr>
      </w:pPr>
      <w:r w:rsidRPr="004D4DCE">
        <w:rPr>
          <w:lang w:val="en-US"/>
        </w:rPr>
        <w:t>FatsGram</w:t>
      </w:r>
      <w:r>
        <w:rPr>
          <w:lang w:val="en-US"/>
        </w:rPr>
        <w:t xml:space="preserve"> – </w:t>
      </w:r>
      <w:r>
        <w:t xml:space="preserve">тип данных </w:t>
      </w:r>
      <w:r>
        <w:rPr>
          <w:lang w:val="en-US"/>
        </w:rPr>
        <w:t>decimal</w:t>
      </w:r>
      <w:r w:rsidRPr="004D4DCE">
        <w:rPr>
          <w:lang w:val="en-US"/>
        </w:rPr>
        <w:t>;</w:t>
      </w:r>
    </w:p>
    <w:p w:rsidR="0002314C" w:rsidRPr="004D4DCE" w:rsidRDefault="0002314C" w:rsidP="0002314C">
      <w:pPr>
        <w:pStyle w:val="aa"/>
        <w:numPr>
          <w:ilvl w:val="0"/>
          <w:numId w:val="17"/>
        </w:numPr>
        <w:tabs>
          <w:tab w:val="left" w:pos="851"/>
          <w:tab w:val="left" w:pos="1134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  <w:rPr>
          <w:lang w:val="en-US"/>
        </w:rPr>
      </w:pPr>
      <w:r w:rsidRPr="004D4DCE">
        <w:rPr>
          <w:lang w:val="en-US"/>
        </w:rPr>
        <w:t>CarbohydratesGram</w:t>
      </w:r>
      <w:r>
        <w:rPr>
          <w:lang w:val="en-US"/>
        </w:rPr>
        <w:t xml:space="preserve"> – </w:t>
      </w:r>
      <w:r>
        <w:t xml:space="preserve">тип данных </w:t>
      </w:r>
      <w:r>
        <w:rPr>
          <w:lang w:val="en-US"/>
        </w:rPr>
        <w:t>decimal</w:t>
      </w:r>
      <w:r w:rsidRPr="004D4DCE">
        <w:rPr>
          <w:lang w:val="en-US"/>
        </w:rPr>
        <w:t>;</w:t>
      </w:r>
    </w:p>
    <w:p w:rsidR="0002314C" w:rsidRPr="004D4DCE" w:rsidRDefault="0002314C" w:rsidP="0002314C">
      <w:pPr>
        <w:pStyle w:val="aa"/>
        <w:numPr>
          <w:ilvl w:val="0"/>
          <w:numId w:val="17"/>
        </w:numPr>
        <w:tabs>
          <w:tab w:val="left" w:pos="851"/>
          <w:tab w:val="left" w:pos="1134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</w:pPr>
      <w:r w:rsidRPr="004D4DCE">
        <w:rPr>
          <w:lang w:val="en-US"/>
        </w:rPr>
        <w:t>FoodCategory</w:t>
      </w:r>
      <w:r>
        <w:rPr>
          <w:lang w:val="en-US"/>
        </w:rPr>
        <w:t xml:space="preserve"> – </w:t>
      </w:r>
      <w:r>
        <w:t xml:space="preserve">тип данных </w:t>
      </w:r>
      <w:r>
        <w:rPr>
          <w:lang w:val="en-US"/>
        </w:rPr>
        <w:t>varchar.</w:t>
      </w:r>
    </w:p>
    <w:p w:rsidR="0002314C" w:rsidRPr="004D4DCE" w:rsidRDefault="0002314C" w:rsidP="0089071D">
      <w:pPr>
        <w:tabs>
          <w:tab w:val="left" w:pos="284"/>
          <w:tab w:val="left" w:pos="851"/>
          <w:tab w:val="left" w:pos="1418"/>
        </w:tabs>
      </w:pPr>
      <w:r w:rsidRPr="004D4DCE">
        <w:t xml:space="preserve">Столбец </w:t>
      </w:r>
      <w:r w:rsidRPr="004D4DCE">
        <w:rPr>
          <w:lang w:val="en-US"/>
        </w:rPr>
        <w:t>IdAdded</w:t>
      </w:r>
      <w:r w:rsidRPr="004D4DCE">
        <w:t xml:space="preserve"> содержит идентификатор пользователя, добавившего продукт в коллекцию, </w:t>
      </w:r>
      <w:r w:rsidRPr="004D4DCE">
        <w:rPr>
          <w:lang w:val="en-US"/>
        </w:rPr>
        <w:t>ProductName</w:t>
      </w:r>
      <w:r w:rsidRPr="004D4DCE">
        <w:t xml:space="preserve"> – название продукта, </w:t>
      </w:r>
      <w:r w:rsidRPr="004D4DCE">
        <w:rPr>
          <w:lang w:val="en-US"/>
        </w:rPr>
        <w:t>CaloriesGram</w:t>
      </w:r>
      <w:r w:rsidRPr="004D4DCE">
        <w:t xml:space="preserve"> </w:t>
      </w:r>
      <w:r w:rsidRPr="004D4DCE">
        <w:softHyphen/>
      </w:r>
      <w:r w:rsidRPr="004D4DCE">
        <w:softHyphen/>
        <w:t xml:space="preserve">– количество калорий на сто грамм продукта, </w:t>
      </w:r>
      <w:r w:rsidRPr="004D4DCE">
        <w:rPr>
          <w:lang w:val="en-US"/>
        </w:rPr>
        <w:t>ProteinsGram</w:t>
      </w:r>
      <w:r w:rsidRPr="004D4DCE">
        <w:t xml:space="preserve"> – количество грамм белков на сто грамм продукта, </w:t>
      </w:r>
      <w:r w:rsidRPr="004D4DCE">
        <w:rPr>
          <w:lang w:val="en-US"/>
        </w:rPr>
        <w:t>FatsGram</w:t>
      </w:r>
      <w:r w:rsidRPr="004D4DCE">
        <w:t xml:space="preserve"> – количество грамм жиров на сто грамм продукта, </w:t>
      </w:r>
      <w:r w:rsidRPr="004D4DCE">
        <w:rPr>
          <w:lang w:val="en-US"/>
        </w:rPr>
        <w:t>CarbohydratesGram</w:t>
      </w:r>
      <w:r w:rsidRPr="004D4DCE">
        <w:t xml:space="preserve"> – количество грамм углеводов на сто грамм продукта, </w:t>
      </w:r>
      <w:r w:rsidRPr="004D4DCE">
        <w:rPr>
          <w:lang w:val="en-US"/>
        </w:rPr>
        <w:t>FoodCategory</w:t>
      </w:r>
      <w:r>
        <w:t xml:space="preserve"> – категория продукта.</w:t>
      </w:r>
    </w:p>
    <w:p w:rsidR="0002314C" w:rsidRPr="004D4DCE" w:rsidRDefault="0002314C" w:rsidP="0089071D">
      <w:pPr>
        <w:tabs>
          <w:tab w:val="left" w:pos="284"/>
          <w:tab w:val="left" w:pos="851"/>
          <w:tab w:val="left" w:pos="1134"/>
        </w:tabs>
      </w:pPr>
      <w:r w:rsidRPr="004D4DCE">
        <w:lastRenderedPageBreak/>
        <w:t xml:space="preserve">Таблица </w:t>
      </w:r>
      <w:r w:rsidRPr="004D4DCE">
        <w:rPr>
          <w:lang w:val="en-US"/>
        </w:rPr>
        <w:t>Reports</w:t>
      </w:r>
      <w:r w:rsidRPr="004D4DCE">
        <w:t xml:space="preserve"> включает столбцы:</w:t>
      </w:r>
    </w:p>
    <w:p w:rsidR="0002314C" w:rsidRPr="004D4DCE" w:rsidRDefault="0002314C" w:rsidP="0089071D">
      <w:pPr>
        <w:pStyle w:val="aa"/>
        <w:numPr>
          <w:ilvl w:val="0"/>
          <w:numId w:val="17"/>
        </w:numPr>
        <w:tabs>
          <w:tab w:val="left" w:pos="284"/>
          <w:tab w:val="left" w:pos="851"/>
          <w:tab w:val="left" w:pos="1134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  <w:rPr>
          <w:lang w:val="en-US"/>
        </w:rPr>
      </w:pPr>
      <w:r w:rsidRPr="004D4DCE">
        <w:rPr>
          <w:lang w:val="en-US"/>
        </w:rPr>
        <w:t>Id</w:t>
      </w:r>
      <w:r>
        <w:rPr>
          <w:lang w:val="en-US"/>
        </w:rPr>
        <w:t xml:space="preserve"> </w:t>
      </w:r>
      <w:r>
        <w:t xml:space="preserve">– тип данных </w:t>
      </w:r>
      <w:r>
        <w:rPr>
          <w:lang w:val="en-US"/>
        </w:rPr>
        <w:t>int</w:t>
      </w:r>
      <w:r w:rsidRPr="004D4DCE">
        <w:rPr>
          <w:lang w:val="en-US"/>
        </w:rPr>
        <w:t>;</w:t>
      </w:r>
    </w:p>
    <w:p w:rsidR="0002314C" w:rsidRPr="004D4DCE" w:rsidRDefault="0002314C" w:rsidP="0089071D">
      <w:pPr>
        <w:pStyle w:val="aa"/>
        <w:numPr>
          <w:ilvl w:val="0"/>
          <w:numId w:val="17"/>
        </w:numPr>
        <w:tabs>
          <w:tab w:val="left" w:pos="284"/>
          <w:tab w:val="left" w:pos="851"/>
          <w:tab w:val="left" w:pos="1134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  <w:rPr>
          <w:lang w:val="en-US"/>
        </w:rPr>
      </w:pPr>
      <w:r w:rsidRPr="004D4DCE">
        <w:rPr>
          <w:lang w:val="en-US"/>
        </w:rPr>
        <w:t>IdReport</w:t>
      </w:r>
      <w:r>
        <w:rPr>
          <w:lang w:val="en-US"/>
        </w:rPr>
        <w:t xml:space="preserve"> </w:t>
      </w:r>
      <w:r>
        <w:t xml:space="preserve">– тип данных </w:t>
      </w:r>
      <w:r>
        <w:rPr>
          <w:lang w:val="en-US"/>
        </w:rPr>
        <w:t>int</w:t>
      </w:r>
      <w:r w:rsidRPr="004D4DCE">
        <w:rPr>
          <w:lang w:val="en-US"/>
        </w:rPr>
        <w:t>;</w:t>
      </w:r>
    </w:p>
    <w:p w:rsidR="0002314C" w:rsidRPr="00B57C59" w:rsidRDefault="0002314C" w:rsidP="0089071D">
      <w:pPr>
        <w:pStyle w:val="aa"/>
        <w:numPr>
          <w:ilvl w:val="0"/>
          <w:numId w:val="17"/>
        </w:numPr>
        <w:tabs>
          <w:tab w:val="left" w:pos="284"/>
          <w:tab w:val="left" w:pos="851"/>
          <w:tab w:val="left" w:pos="1134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  <w:rPr>
          <w:lang w:val="en-US"/>
        </w:rPr>
      </w:pPr>
      <w:r>
        <w:rPr>
          <w:lang w:val="en-US"/>
        </w:rPr>
        <w:t xml:space="preserve">ProductName – </w:t>
      </w:r>
      <w:r>
        <w:t xml:space="preserve">тип данных </w:t>
      </w:r>
      <w:r>
        <w:rPr>
          <w:lang w:val="en-US"/>
        </w:rPr>
        <w:t>varchar</w:t>
      </w:r>
      <w:r w:rsidRPr="004D4DCE">
        <w:rPr>
          <w:lang w:val="en-US"/>
        </w:rPr>
        <w:t>;</w:t>
      </w:r>
    </w:p>
    <w:p w:rsidR="0002314C" w:rsidRPr="004D4DCE" w:rsidRDefault="0002314C" w:rsidP="0089071D">
      <w:pPr>
        <w:pStyle w:val="aa"/>
        <w:numPr>
          <w:ilvl w:val="0"/>
          <w:numId w:val="17"/>
        </w:numPr>
        <w:tabs>
          <w:tab w:val="left" w:pos="284"/>
          <w:tab w:val="left" w:pos="851"/>
          <w:tab w:val="left" w:pos="1134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  <w:rPr>
          <w:lang w:val="en-US"/>
        </w:rPr>
      </w:pPr>
      <w:r w:rsidRPr="004D4DCE">
        <w:rPr>
          <w:lang w:val="en-US"/>
        </w:rPr>
        <w:t>R</w:t>
      </w:r>
      <w:r>
        <w:rPr>
          <w:lang w:val="en-US"/>
        </w:rPr>
        <w:t xml:space="preserve">eportDate – </w:t>
      </w:r>
      <w:r>
        <w:t xml:space="preserve">тип данных </w:t>
      </w:r>
      <w:r>
        <w:rPr>
          <w:lang w:val="en-US"/>
        </w:rPr>
        <w:t>datetime;</w:t>
      </w:r>
    </w:p>
    <w:p w:rsidR="0002314C" w:rsidRPr="004D4DCE" w:rsidRDefault="0002314C" w:rsidP="0089071D">
      <w:pPr>
        <w:pStyle w:val="aa"/>
        <w:numPr>
          <w:ilvl w:val="0"/>
          <w:numId w:val="17"/>
        </w:numPr>
        <w:tabs>
          <w:tab w:val="left" w:pos="284"/>
          <w:tab w:val="left" w:pos="851"/>
          <w:tab w:val="left" w:pos="1134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  <w:rPr>
          <w:lang w:val="en-US"/>
        </w:rPr>
      </w:pPr>
      <w:r>
        <w:rPr>
          <w:lang w:val="en-US"/>
        </w:rPr>
        <w:t xml:space="preserve">EatPeriod – </w:t>
      </w:r>
      <w:r>
        <w:t xml:space="preserve">тип данных </w:t>
      </w:r>
      <w:r>
        <w:rPr>
          <w:lang w:val="en-US"/>
        </w:rPr>
        <w:t>varchar;</w:t>
      </w:r>
    </w:p>
    <w:p w:rsidR="0002314C" w:rsidRPr="004D4DCE" w:rsidRDefault="0002314C" w:rsidP="0089071D">
      <w:pPr>
        <w:pStyle w:val="aa"/>
        <w:numPr>
          <w:ilvl w:val="0"/>
          <w:numId w:val="17"/>
        </w:numPr>
        <w:tabs>
          <w:tab w:val="left" w:pos="284"/>
          <w:tab w:val="left" w:pos="851"/>
          <w:tab w:val="left" w:pos="1134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  <w:rPr>
          <w:lang w:val="en-US"/>
        </w:rPr>
      </w:pPr>
      <w:r>
        <w:rPr>
          <w:lang w:val="en-US"/>
        </w:rPr>
        <w:t>DayGram –</w:t>
      </w:r>
      <w:r>
        <w:t xml:space="preserve"> тип данных </w:t>
      </w:r>
      <w:r>
        <w:rPr>
          <w:lang w:val="en-US"/>
        </w:rPr>
        <w:t>decimal;</w:t>
      </w:r>
    </w:p>
    <w:p w:rsidR="0002314C" w:rsidRPr="004D4DCE" w:rsidRDefault="0002314C" w:rsidP="0089071D">
      <w:pPr>
        <w:pStyle w:val="aa"/>
        <w:numPr>
          <w:ilvl w:val="0"/>
          <w:numId w:val="17"/>
        </w:numPr>
        <w:tabs>
          <w:tab w:val="left" w:pos="284"/>
          <w:tab w:val="left" w:pos="851"/>
          <w:tab w:val="left" w:pos="1134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  <w:rPr>
          <w:lang w:val="en-US"/>
        </w:rPr>
      </w:pPr>
      <w:r>
        <w:rPr>
          <w:lang w:val="en-US"/>
        </w:rPr>
        <w:t>DayCalories –</w:t>
      </w:r>
      <w:r>
        <w:t xml:space="preserve"> тип данных </w:t>
      </w:r>
      <w:r>
        <w:rPr>
          <w:lang w:val="en-US"/>
        </w:rPr>
        <w:t>decimal;</w:t>
      </w:r>
    </w:p>
    <w:p w:rsidR="0002314C" w:rsidRPr="004D4DCE" w:rsidRDefault="0002314C" w:rsidP="0089071D">
      <w:pPr>
        <w:pStyle w:val="aa"/>
        <w:numPr>
          <w:ilvl w:val="0"/>
          <w:numId w:val="17"/>
        </w:numPr>
        <w:tabs>
          <w:tab w:val="left" w:pos="284"/>
          <w:tab w:val="left" w:pos="851"/>
          <w:tab w:val="left" w:pos="1134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</w:pPr>
      <w:r>
        <w:rPr>
          <w:lang w:val="en-US"/>
        </w:rPr>
        <w:t>DayProteins –</w:t>
      </w:r>
      <w:r>
        <w:t xml:space="preserve"> тип данных </w:t>
      </w:r>
      <w:r>
        <w:rPr>
          <w:lang w:val="en-US"/>
        </w:rPr>
        <w:t>decimal;</w:t>
      </w:r>
    </w:p>
    <w:p w:rsidR="0002314C" w:rsidRPr="004D4DCE" w:rsidRDefault="0002314C" w:rsidP="0089071D">
      <w:pPr>
        <w:pStyle w:val="aa"/>
        <w:numPr>
          <w:ilvl w:val="0"/>
          <w:numId w:val="17"/>
        </w:numPr>
        <w:tabs>
          <w:tab w:val="left" w:pos="284"/>
          <w:tab w:val="left" w:pos="851"/>
          <w:tab w:val="left" w:pos="1134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</w:pPr>
      <w:r w:rsidRPr="004D4DCE">
        <w:rPr>
          <w:lang w:val="en-US"/>
        </w:rPr>
        <w:t>DayFats</w:t>
      </w:r>
      <w:r>
        <w:rPr>
          <w:lang w:val="en-US"/>
        </w:rPr>
        <w:t xml:space="preserve"> –</w:t>
      </w:r>
      <w:r>
        <w:t xml:space="preserve"> тип данных </w:t>
      </w:r>
      <w:r>
        <w:rPr>
          <w:lang w:val="en-US"/>
        </w:rPr>
        <w:t>decimal;</w:t>
      </w:r>
    </w:p>
    <w:p w:rsidR="0002314C" w:rsidRPr="004D4DCE" w:rsidRDefault="0002314C" w:rsidP="0089071D">
      <w:pPr>
        <w:pStyle w:val="aa"/>
        <w:numPr>
          <w:ilvl w:val="0"/>
          <w:numId w:val="17"/>
        </w:numPr>
        <w:tabs>
          <w:tab w:val="left" w:pos="284"/>
          <w:tab w:val="left" w:pos="851"/>
          <w:tab w:val="left" w:pos="1134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09"/>
      </w:pPr>
      <w:r>
        <w:rPr>
          <w:lang w:val="en-US"/>
        </w:rPr>
        <w:t>DayCarbohydrates –</w:t>
      </w:r>
      <w:r>
        <w:t xml:space="preserve"> тип данных </w:t>
      </w:r>
      <w:r>
        <w:rPr>
          <w:lang w:val="en-US"/>
        </w:rPr>
        <w:t>decimal;</w:t>
      </w:r>
    </w:p>
    <w:p w:rsidR="0002314C" w:rsidRPr="00885D2A" w:rsidRDefault="0002314C" w:rsidP="0089071D">
      <w:pPr>
        <w:tabs>
          <w:tab w:val="left" w:pos="284"/>
          <w:tab w:val="left" w:pos="851"/>
          <w:tab w:val="left" w:pos="1418"/>
        </w:tabs>
      </w:pPr>
      <w:r w:rsidRPr="004D4DCE">
        <w:t xml:space="preserve">Столбец </w:t>
      </w:r>
      <w:r w:rsidRPr="004D4DCE">
        <w:rPr>
          <w:lang w:val="en-US"/>
        </w:rPr>
        <w:t>IdReport</w:t>
      </w:r>
      <w:r w:rsidRPr="004D4DCE">
        <w:t xml:space="preserve"> содержит идентификатор пользователя, добавившего отчёт о потреблённом в пищу продукте, </w:t>
      </w:r>
      <w:r w:rsidRPr="004D4DCE">
        <w:rPr>
          <w:lang w:val="en-US"/>
        </w:rPr>
        <w:t>ProductName</w:t>
      </w:r>
      <w:r w:rsidRPr="004D4DCE">
        <w:t xml:space="preserve"> – название потреблённого пользователем продукта в пищу, </w:t>
      </w:r>
      <w:r w:rsidRPr="004D4DCE">
        <w:rPr>
          <w:lang w:val="en-US"/>
        </w:rPr>
        <w:t>ReportDate</w:t>
      </w:r>
      <w:r w:rsidRPr="004D4DCE">
        <w:t xml:space="preserve"> – время и дата внесения отчёта пользователем, </w:t>
      </w:r>
      <w:r w:rsidRPr="004D4DCE">
        <w:rPr>
          <w:lang w:val="en-US"/>
        </w:rPr>
        <w:t>EatPeriod</w:t>
      </w:r>
      <w:r w:rsidRPr="004D4DCE">
        <w:t xml:space="preserve"> – название периода приёма пищи, </w:t>
      </w:r>
      <w:r w:rsidRPr="004D4DCE">
        <w:rPr>
          <w:lang w:val="en-US"/>
        </w:rPr>
        <w:t>DayGram</w:t>
      </w:r>
      <w:r w:rsidRPr="004D4DCE">
        <w:t xml:space="preserve"> – количество грамм потреблённого продукта, </w:t>
      </w:r>
      <w:r w:rsidRPr="004D4DCE">
        <w:rPr>
          <w:lang w:val="en-US"/>
        </w:rPr>
        <w:t>DayCalories</w:t>
      </w:r>
      <w:r w:rsidRPr="004D4DCE">
        <w:t xml:space="preserve"> – количество калорий на количество грамм потреблённого продукта, </w:t>
      </w:r>
      <w:r w:rsidRPr="004D4DCE">
        <w:rPr>
          <w:lang w:val="en-US"/>
        </w:rPr>
        <w:t>DayProteins</w:t>
      </w:r>
      <w:r w:rsidRPr="004D4DCE">
        <w:t xml:space="preserve"> – количество грамм белков на количество грамм потреблённого продукта, </w:t>
      </w:r>
      <w:r w:rsidRPr="004D4DCE">
        <w:rPr>
          <w:lang w:val="en-US"/>
        </w:rPr>
        <w:t>DayFats</w:t>
      </w:r>
      <w:r w:rsidRPr="004D4DCE">
        <w:t xml:space="preserve"> – количество грамм жиров на количество грамм потреблённого продукта, </w:t>
      </w:r>
      <w:r w:rsidRPr="004D4DCE">
        <w:rPr>
          <w:lang w:val="en-US"/>
        </w:rPr>
        <w:t>DayCarbohydrates</w:t>
      </w:r>
      <w:r w:rsidRPr="004D4DCE">
        <w:t xml:space="preserve"> – количество грамм углеводов на количество грамм потреблённого продукта</w:t>
      </w:r>
      <w:r w:rsidRPr="00885D2A">
        <w:t>.</w:t>
      </w:r>
    </w:p>
    <w:p w:rsidR="0002314C" w:rsidRPr="004D4DCE" w:rsidRDefault="0002314C" w:rsidP="0089071D">
      <w:pPr>
        <w:tabs>
          <w:tab w:val="left" w:pos="284"/>
          <w:tab w:val="left" w:pos="851"/>
          <w:tab w:val="left" w:pos="1418"/>
        </w:tabs>
      </w:pPr>
      <w:r w:rsidRPr="004D4DCE">
        <w:t>Скрипты создания базы данных прилож</w:t>
      </w:r>
      <w:r>
        <w:t xml:space="preserve">ения представлены в Приложении </w:t>
      </w:r>
      <w:r>
        <w:rPr>
          <w:lang w:val="en-US"/>
        </w:rPr>
        <w:t>A</w:t>
      </w:r>
      <w:r w:rsidRPr="004D4DCE">
        <w:t>.</w:t>
      </w:r>
    </w:p>
    <w:p w:rsidR="002B489F" w:rsidRDefault="002B489F" w:rsidP="002B489F">
      <w:pPr>
        <w:pStyle w:val="2"/>
        <w:numPr>
          <w:ilvl w:val="1"/>
          <w:numId w:val="2"/>
        </w:numPr>
      </w:pPr>
      <w:r w:rsidRPr="009A7F87">
        <w:t xml:space="preserve"> </w:t>
      </w:r>
      <w:bookmarkStart w:id="19" w:name="_Toc89723295"/>
      <w:r>
        <w:t>Хранимые процедуры</w:t>
      </w:r>
      <w:bookmarkEnd w:id="19"/>
    </w:p>
    <w:p w:rsidR="002B489F" w:rsidRDefault="002B489F" w:rsidP="004542D0">
      <w:r>
        <w:t xml:space="preserve">Хранимая процедура представляет из себя объект базы данных, который содержит в себе набор </w:t>
      </w:r>
      <w:r>
        <w:rPr>
          <w:lang w:val="en-US"/>
        </w:rPr>
        <w:t>SQL</w:t>
      </w:r>
      <w:r w:rsidRPr="002B489F">
        <w:t>–</w:t>
      </w:r>
      <w:r>
        <w:t>инструкций, которые компилируются единожды и хранятся на сервере.</w:t>
      </w:r>
    </w:p>
    <w:p w:rsidR="004542D0" w:rsidRDefault="004542D0" w:rsidP="004542D0">
      <w:r>
        <w:t>В результате разработки к</w:t>
      </w:r>
      <w:r w:rsidR="00A8793E">
        <w:t>урсового проекта было создано 79</w:t>
      </w:r>
      <w:r>
        <w:t xml:space="preserve"> процедур для следующих целей:</w:t>
      </w:r>
    </w:p>
    <w:p w:rsidR="004542D0" w:rsidRDefault="00060E61" w:rsidP="00A86D4E">
      <w:pPr>
        <w:pStyle w:val="aa"/>
        <w:numPr>
          <w:ilvl w:val="0"/>
          <w:numId w:val="18"/>
        </w:numPr>
        <w:ind w:left="142" w:firstLine="368"/>
      </w:pPr>
      <w:r>
        <w:t>Выборка всех данных для таблиц;</w:t>
      </w:r>
    </w:p>
    <w:p w:rsidR="00060E61" w:rsidRDefault="00060E61" w:rsidP="00A86D4E">
      <w:pPr>
        <w:pStyle w:val="aa"/>
        <w:numPr>
          <w:ilvl w:val="0"/>
          <w:numId w:val="18"/>
        </w:numPr>
        <w:ind w:left="142" w:firstLine="368"/>
      </w:pPr>
      <w:r>
        <w:t>Выборка данных по идентификатору</w:t>
      </w:r>
      <w:r>
        <w:rPr>
          <w:lang w:val="en-US"/>
        </w:rPr>
        <w:t>;</w:t>
      </w:r>
    </w:p>
    <w:p w:rsidR="00134148" w:rsidRPr="00060E61" w:rsidRDefault="00134148" w:rsidP="0089071D">
      <w:pPr>
        <w:pStyle w:val="aa"/>
        <w:numPr>
          <w:ilvl w:val="0"/>
          <w:numId w:val="18"/>
        </w:numPr>
        <w:ind w:left="0" w:firstLine="504"/>
      </w:pPr>
      <w:r>
        <w:t xml:space="preserve">Выборка данных по значению одного из </w:t>
      </w:r>
      <w:r w:rsidR="00C609C1">
        <w:t>атрибутов</w:t>
      </w:r>
      <w:r>
        <w:t xml:space="preserve"> для полей поиска в приложении;</w:t>
      </w:r>
    </w:p>
    <w:p w:rsidR="00060E61" w:rsidRDefault="00060E61" w:rsidP="00A86D4E">
      <w:pPr>
        <w:pStyle w:val="aa"/>
        <w:numPr>
          <w:ilvl w:val="0"/>
          <w:numId w:val="18"/>
        </w:numPr>
        <w:ind w:left="142" w:firstLine="368"/>
      </w:pPr>
      <w:r>
        <w:t>Заполнение определённых таблиц на 100 000 строк;</w:t>
      </w:r>
    </w:p>
    <w:p w:rsidR="00060E61" w:rsidRDefault="00060E61" w:rsidP="00A86D4E">
      <w:pPr>
        <w:pStyle w:val="aa"/>
        <w:numPr>
          <w:ilvl w:val="0"/>
          <w:numId w:val="18"/>
        </w:numPr>
        <w:ind w:left="142" w:firstLine="368"/>
      </w:pPr>
      <w:r>
        <w:t>Удаление данных из таблиц;</w:t>
      </w:r>
    </w:p>
    <w:p w:rsidR="00060E61" w:rsidRDefault="00060E61" w:rsidP="00A86D4E">
      <w:pPr>
        <w:pStyle w:val="aa"/>
        <w:numPr>
          <w:ilvl w:val="0"/>
          <w:numId w:val="18"/>
        </w:numPr>
        <w:ind w:left="142" w:firstLine="368"/>
      </w:pPr>
      <w:r>
        <w:t>Добавление данных в таблицах;</w:t>
      </w:r>
    </w:p>
    <w:p w:rsidR="00060E61" w:rsidRDefault="00060E61" w:rsidP="00A86D4E">
      <w:pPr>
        <w:pStyle w:val="aa"/>
        <w:numPr>
          <w:ilvl w:val="0"/>
          <w:numId w:val="18"/>
        </w:numPr>
        <w:ind w:left="142" w:firstLine="368"/>
      </w:pPr>
      <w:r>
        <w:t>Изменение данных в таблицах;</w:t>
      </w:r>
    </w:p>
    <w:p w:rsidR="00060E61" w:rsidRDefault="007076C4" w:rsidP="00A86D4E">
      <w:pPr>
        <w:pStyle w:val="aa"/>
        <w:numPr>
          <w:ilvl w:val="0"/>
          <w:numId w:val="18"/>
        </w:numPr>
        <w:ind w:left="142" w:firstLine="368"/>
      </w:pPr>
      <w:r>
        <w:t xml:space="preserve">Экспорт данных таблицы </w:t>
      </w:r>
      <w:r>
        <w:rPr>
          <w:lang w:val="en-US"/>
        </w:rPr>
        <w:t>Products</w:t>
      </w:r>
      <w:r w:rsidRPr="007076C4">
        <w:t xml:space="preserve"> </w:t>
      </w:r>
      <w:r>
        <w:t xml:space="preserve">в формате </w:t>
      </w:r>
      <w:r>
        <w:rPr>
          <w:lang w:val="en-US"/>
        </w:rPr>
        <w:t>JSON</w:t>
      </w:r>
      <w:r w:rsidRPr="007076C4">
        <w:t>;</w:t>
      </w:r>
    </w:p>
    <w:p w:rsidR="007076C4" w:rsidRDefault="007076C4" w:rsidP="00A86D4E">
      <w:pPr>
        <w:pStyle w:val="aa"/>
        <w:numPr>
          <w:ilvl w:val="0"/>
          <w:numId w:val="18"/>
        </w:numPr>
        <w:ind w:left="0" w:firstLine="510"/>
      </w:pPr>
      <w:r>
        <w:t xml:space="preserve">Импорт данных в формате </w:t>
      </w:r>
      <w:r w:rsidRPr="007076C4">
        <w:rPr>
          <w:lang w:val="en-US"/>
        </w:rPr>
        <w:t>JSON</w:t>
      </w:r>
      <w:r>
        <w:t xml:space="preserve"> таблицы </w:t>
      </w:r>
      <w:r w:rsidRPr="007076C4">
        <w:rPr>
          <w:lang w:val="en-US"/>
        </w:rPr>
        <w:t>Products</w:t>
      </w:r>
      <w:r w:rsidRPr="007076C4">
        <w:t xml:space="preserve"> </w:t>
      </w:r>
      <w:r>
        <w:t xml:space="preserve">с предшествующим заполнением данными таблицы </w:t>
      </w:r>
      <w:r w:rsidRPr="007076C4">
        <w:rPr>
          <w:lang w:val="en-US"/>
        </w:rPr>
        <w:t>FoodCategories</w:t>
      </w:r>
      <w:r w:rsidRPr="007076C4">
        <w:t>.</w:t>
      </w:r>
    </w:p>
    <w:p w:rsidR="00A86D4E" w:rsidRDefault="00A86D4E" w:rsidP="00A86D4E">
      <w:pPr>
        <w:pStyle w:val="2"/>
        <w:numPr>
          <w:ilvl w:val="2"/>
          <w:numId w:val="2"/>
        </w:numPr>
      </w:pPr>
      <w:bookmarkStart w:id="20" w:name="_Toc89723296"/>
      <w:r>
        <w:t>Выборка данных из таблиц</w:t>
      </w:r>
      <w:bookmarkEnd w:id="20"/>
    </w:p>
    <w:p w:rsidR="00C05F40" w:rsidRDefault="00A86D4E" w:rsidP="000A0855">
      <w:pPr>
        <w:ind w:firstLine="708"/>
      </w:pPr>
      <w:r>
        <w:t xml:space="preserve">Для получения данных из таблиц были написаны следующие процедуры: </w:t>
      </w:r>
    </w:p>
    <w:p w:rsidR="00443631" w:rsidRPr="00443631" w:rsidRDefault="00A8793E" w:rsidP="000A0855">
      <w:pPr>
        <w:ind w:firstLine="0"/>
        <w:rPr>
          <w:lang w:val="en-US"/>
        </w:rPr>
      </w:pPr>
      <w:r w:rsidRPr="00C05F40">
        <w:rPr>
          <w:lang w:val="en-US"/>
        </w:rPr>
        <w:lastRenderedPageBreak/>
        <w:t>DFoodCategoriesSelectId</w:t>
      </w:r>
      <w:r w:rsidR="001C1D71" w:rsidRPr="00C05F40">
        <w:rPr>
          <w:lang w:val="en-US"/>
        </w:rPr>
        <w:t>,</w:t>
      </w:r>
      <w:r w:rsidR="00337888" w:rsidRPr="00C05F40">
        <w:rPr>
          <w:lang w:val="en-US"/>
        </w:rPr>
        <w:t xml:space="preserve"> </w:t>
      </w:r>
      <w:r w:rsidRPr="00C05F40">
        <w:rPr>
          <w:lang w:val="en-US"/>
        </w:rPr>
        <w:t>DFoodCategoriesSelect</w:t>
      </w:r>
      <w:r w:rsidR="001C1D71" w:rsidRPr="00C05F40">
        <w:rPr>
          <w:lang w:val="en-US"/>
        </w:rPr>
        <w:t>,</w:t>
      </w:r>
      <w:r w:rsidR="00C05F40" w:rsidRPr="00C05F40">
        <w:rPr>
          <w:lang w:val="en-US"/>
        </w:rPr>
        <w:t xml:space="preserve"> </w:t>
      </w:r>
      <w:r w:rsidRPr="00A8793E">
        <w:rPr>
          <w:lang w:val="en-US"/>
        </w:rPr>
        <w:t>DFoodCategoriesSelectAll</w:t>
      </w:r>
      <w:r w:rsidR="001C1D71">
        <w:rPr>
          <w:lang w:val="en-US"/>
        </w:rPr>
        <w:t>,</w:t>
      </w:r>
      <w:r w:rsidR="00337888">
        <w:rPr>
          <w:lang w:val="en-US"/>
        </w:rPr>
        <w:t xml:space="preserve"> </w:t>
      </w:r>
      <w:r w:rsidRPr="00A8793E">
        <w:rPr>
          <w:lang w:val="en-US"/>
        </w:rPr>
        <w:t>DFoodCategoriesSelectCount</w:t>
      </w:r>
      <w:r w:rsidR="001C1D71">
        <w:rPr>
          <w:lang w:val="en-US"/>
        </w:rPr>
        <w:t>,</w:t>
      </w:r>
      <w:r w:rsidR="00C05F40" w:rsidRPr="00C05F40">
        <w:rPr>
          <w:lang w:val="en-US"/>
        </w:rPr>
        <w:t xml:space="preserve"> </w:t>
      </w:r>
      <w:r w:rsidR="001C1D71" w:rsidRPr="001C1D71">
        <w:rPr>
          <w:lang w:val="en-US"/>
        </w:rPr>
        <w:t>DProductsSelect</w:t>
      </w:r>
      <w:r w:rsidR="001C1D71">
        <w:rPr>
          <w:lang w:val="en-US"/>
        </w:rPr>
        <w:t>,</w:t>
      </w:r>
      <w:r w:rsidR="00C05F40" w:rsidRPr="00C05F40">
        <w:rPr>
          <w:lang w:val="en-US"/>
        </w:rPr>
        <w:t xml:space="preserve"> </w:t>
      </w:r>
      <w:r w:rsidR="001C1D71" w:rsidRPr="001C1D71">
        <w:rPr>
          <w:lang w:val="en-US"/>
        </w:rPr>
        <w:t>DProductsSelectAll</w:t>
      </w:r>
      <w:r w:rsidR="001C1D71">
        <w:rPr>
          <w:lang w:val="en-US"/>
        </w:rPr>
        <w:t>,</w:t>
      </w:r>
      <w:r w:rsidR="00443631">
        <w:rPr>
          <w:lang w:val="en-US"/>
        </w:rPr>
        <w:t xml:space="preserve"> </w:t>
      </w:r>
      <w:r w:rsidR="001C1D71" w:rsidRPr="001C1D71">
        <w:rPr>
          <w:lang w:val="en-US"/>
        </w:rPr>
        <w:t>DProductsSelectCount</w:t>
      </w:r>
      <w:r w:rsidR="001C1D71">
        <w:rPr>
          <w:lang w:val="en-US"/>
        </w:rPr>
        <w:t>,</w:t>
      </w:r>
      <w:r w:rsidR="00337888">
        <w:rPr>
          <w:lang w:val="en-US"/>
        </w:rPr>
        <w:t xml:space="preserve"> </w:t>
      </w:r>
      <w:r w:rsidR="001C1D71" w:rsidRPr="001C1D71">
        <w:rPr>
          <w:lang w:val="en-US"/>
        </w:rPr>
        <w:t>DProductsSelectId</w:t>
      </w:r>
      <w:r w:rsidR="001C1D71">
        <w:rPr>
          <w:lang w:val="en-US"/>
        </w:rPr>
        <w:t>,</w:t>
      </w:r>
      <w:r w:rsidR="00337888">
        <w:rPr>
          <w:lang w:val="en-US"/>
        </w:rPr>
        <w:t xml:space="preserve"> </w:t>
      </w:r>
      <w:r w:rsidR="001C1D71" w:rsidRPr="001C1D71">
        <w:rPr>
          <w:lang w:val="en-US"/>
        </w:rPr>
        <w:t>DProductsSelectName</w:t>
      </w:r>
      <w:r w:rsidR="001C1D71">
        <w:rPr>
          <w:lang w:val="en-US"/>
        </w:rPr>
        <w:t>,</w:t>
      </w:r>
      <w:r w:rsidR="00337888">
        <w:rPr>
          <w:lang w:val="en-US"/>
        </w:rPr>
        <w:t xml:space="preserve"> </w:t>
      </w:r>
      <w:r w:rsidR="001C1D71" w:rsidRPr="001C1D71">
        <w:rPr>
          <w:lang w:val="en-US"/>
        </w:rPr>
        <w:t>DProductsSelectUser</w:t>
      </w:r>
      <w:r w:rsidR="001C1D71">
        <w:rPr>
          <w:lang w:val="en-US"/>
        </w:rPr>
        <w:t>,</w:t>
      </w:r>
      <w:r w:rsidR="00337888">
        <w:rPr>
          <w:lang w:val="en-US"/>
        </w:rPr>
        <w:t xml:space="preserve"> </w:t>
      </w:r>
      <w:r w:rsidR="001C1D71" w:rsidRPr="001C1D71">
        <w:rPr>
          <w:lang w:val="en-US"/>
        </w:rPr>
        <w:t>DProductsSelectUserCount</w:t>
      </w:r>
      <w:r w:rsidR="001C1D71">
        <w:rPr>
          <w:lang w:val="en-US"/>
        </w:rPr>
        <w:t>,</w:t>
      </w:r>
      <w:r w:rsidR="00337888">
        <w:rPr>
          <w:lang w:val="en-US"/>
        </w:rPr>
        <w:t xml:space="preserve"> </w:t>
      </w:r>
      <w:r w:rsidR="00443631" w:rsidRPr="00443631">
        <w:rPr>
          <w:lang w:val="en-US"/>
        </w:rPr>
        <w:t>DReportsSelect</w:t>
      </w:r>
      <w:r w:rsidR="00443631">
        <w:rPr>
          <w:lang w:val="en-US"/>
        </w:rPr>
        <w:t xml:space="preserve">, </w:t>
      </w:r>
      <w:r w:rsidR="00443631" w:rsidRPr="00443631">
        <w:rPr>
          <w:lang w:val="en-US"/>
        </w:rPr>
        <w:t>DReportsSelectAll</w:t>
      </w:r>
      <w:r w:rsidR="00443631">
        <w:rPr>
          <w:lang w:val="en-US"/>
        </w:rPr>
        <w:t xml:space="preserve">, </w:t>
      </w:r>
      <w:r w:rsidR="00443631" w:rsidRPr="00443631">
        <w:rPr>
          <w:lang w:val="en-US"/>
        </w:rPr>
        <w:t>DReportsSelectCount</w:t>
      </w:r>
      <w:r w:rsidR="00443631">
        <w:rPr>
          <w:lang w:val="en-US"/>
        </w:rPr>
        <w:t xml:space="preserve">, </w:t>
      </w:r>
      <w:r w:rsidR="00443631" w:rsidRPr="00443631">
        <w:rPr>
          <w:lang w:val="en-US"/>
        </w:rPr>
        <w:t>DReportsSelectDatePeriod</w:t>
      </w:r>
      <w:r w:rsidR="00443631">
        <w:rPr>
          <w:lang w:val="en-US"/>
        </w:rPr>
        <w:t xml:space="preserve">, </w:t>
      </w:r>
      <w:r w:rsidR="00443631" w:rsidRPr="00443631">
        <w:rPr>
          <w:lang w:val="en-US"/>
        </w:rPr>
        <w:t>DReportsSelectDatePeriodCount</w:t>
      </w:r>
      <w:r w:rsidR="00443631">
        <w:rPr>
          <w:lang w:val="en-US"/>
        </w:rPr>
        <w:t xml:space="preserve">, </w:t>
      </w:r>
      <w:r w:rsidR="00443631" w:rsidRPr="00443631">
        <w:rPr>
          <w:lang w:val="en-US"/>
        </w:rPr>
        <w:t>DReportsSelectDateUser</w:t>
      </w:r>
      <w:r w:rsidR="00443631">
        <w:rPr>
          <w:lang w:val="en-US"/>
        </w:rPr>
        <w:t xml:space="preserve">, </w:t>
      </w:r>
    </w:p>
    <w:p w:rsidR="00D20D22" w:rsidRDefault="00443631" w:rsidP="000A0855">
      <w:pPr>
        <w:ind w:firstLine="0"/>
        <w:rPr>
          <w:lang w:val="en-US"/>
        </w:rPr>
      </w:pPr>
      <w:r w:rsidRPr="00443631">
        <w:rPr>
          <w:lang w:val="en-US"/>
        </w:rPr>
        <w:t>DReportsSelectId</w:t>
      </w:r>
      <w:r>
        <w:rPr>
          <w:lang w:val="en-US"/>
        </w:rPr>
        <w:t xml:space="preserve">, </w:t>
      </w:r>
      <w:r w:rsidRPr="00443631">
        <w:rPr>
          <w:lang w:val="en-US"/>
        </w:rPr>
        <w:t>DUsersDataSelect</w:t>
      </w:r>
      <w:r>
        <w:rPr>
          <w:lang w:val="en-US"/>
        </w:rPr>
        <w:t xml:space="preserve">, </w:t>
      </w:r>
      <w:r w:rsidRPr="00443631">
        <w:rPr>
          <w:lang w:val="en-US"/>
        </w:rPr>
        <w:t>DUsersDataSelectAll</w:t>
      </w:r>
      <w:r>
        <w:rPr>
          <w:lang w:val="en-US"/>
        </w:rPr>
        <w:t xml:space="preserve">, </w:t>
      </w:r>
      <w:r w:rsidRPr="00443631">
        <w:rPr>
          <w:lang w:val="en-US"/>
        </w:rPr>
        <w:t>DUsersDataSelectCount</w:t>
      </w:r>
      <w:r>
        <w:rPr>
          <w:lang w:val="en-US"/>
        </w:rPr>
        <w:t xml:space="preserve">, </w:t>
      </w:r>
      <w:r w:rsidRPr="00443631">
        <w:rPr>
          <w:lang w:val="en-US"/>
        </w:rPr>
        <w:t>DUsersDataSelectId</w:t>
      </w:r>
      <w:r>
        <w:rPr>
          <w:lang w:val="en-US"/>
        </w:rPr>
        <w:t>,</w:t>
      </w:r>
      <w:r w:rsidR="00C05F40" w:rsidRPr="00C05F40">
        <w:rPr>
          <w:lang w:val="en-US"/>
        </w:rPr>
        <w:t xml:space="preserve"> </w:t>
      </w:r>
      <w:r w:rsidRPr="00443631">
        <w:rPr>
          <w:lang w:val="en-US"/>
        </w:rPr>
        <w:t>DUsersDataSelectUser</w:t>
      </w:r>
      <w:r>
        <w:rPr>
          <w:lang w:val="en-US"/>
        </w:rPr>
        <w:t>,</w:t>
      </w:r>
      <w:r w:rsidR="00C05F40" w:rsidRPr="00C05F40">
        <w:rPr>
          <w:lang w:val="en-US"/>
        </w:rPr>
        <w:t xml:space="preserve"> </w:t>
      </w:r>
      <w:r w:rsidR="000A0855" w:rsidRPr="000A0855">
        <w:rPr>
          <w:lang w:val="en-US"/>
        </w:rPr>
        <w:t>DUsersParamsSelect</w:t>
      </w:r>
      <w:r w:rsidR="000A0855">
        <w:rPr>
          <w:lang w:val="en-US"/>
        </w:rPr>
        <w:t xml:space="preserve">, </w:t>
      </w:r>
      <w:r w:rsidR="000A0855" w:rsidRPr="000A0855">
        <w:rPr>
          <w:lang w:val="en-US"/>
        </w:rPr>
        <w:t>DUsersParamsSelectAll</w:t>
      </w:r>
      <w:r w:rsidR="000A0855">
        <w:rPr>
          <w:lang w:val="en-US"/>
        </w:rPr>
        <w:t>,</w:t>
      </w:r>
      <w:r w:rsidR="00C05F40" w:rsidRPr="00C05F40">
        <w:rPr>
          <w:lang w:val="en-US"/>
        </w:rPr>
        <w:t xml:space="preserve"> </w:t>
      </w:r>
      <w:r w:rsidR="000A0855" w:rsidRPr="000A0855">
        <w:rPr>
          <w:lang w:val="en-US"/>
        </w:rPr>
        <w:t>DUsersParamsSelectCount</w:t>
      </w:r>
      <w:r w:rsidR="000A0855">
        <w:rPr>
          <w:lang w:val="en-US"/>
        </w:rPr>
        <w:t>,</w:t>
      </w:r>
      <w:r w:rsidR="00C05F40" w:rsidRPr="00C05F40">
        <w:rPr>
          <w:lang w:val="en-US"/>
        </w:rPr>
        <w:t xml:space="preserve"> </w:t>
      </w:r>
      <w:r w:rsidR="000A0855" w:rsidRPr="000A0855">
        <w:rPr>
          <w:lang w:val="en-US"/>
        </w:rPr>
        <w:t>UsersParamsSelectCountIdParams</w:t>
      </w:r>
      <w:r w:rsidR="000A0855">
        <w:rPr>
          <w:lang w:val="en-US"/>
        </w:rPr>
        <w:t xml:space="preserve">, </w:t>
      </w:r>
      <w:r w:rsidR="000A0855" w:rsidRPr="000A0855">
        <w:rPr>
          <w:lang w:val="en-US"/>
        </w:rPr>
        <w:t>DUsersParamsSelectId</w:t>
      </w:r>
      <w:r w:rsidR="000A0855">
        <w:rPr>
          <w:lang w:val="en-US"/>
        </w:rPr>
        <w:t xml:space="preserve">, </w:t>
      </w:r>
      <w:r w:rsidR="000A0855" w:rsidRPr="000A0855">
        <w:rPr>
          <w:lang w:val="en-US"/>
        </w:rPr>
        <w:t>DUsersParamsSelectIdParams</w:t>
      </w:r>
      <w:r w:rsidR="000A0855">
        <w:rPr>
          <w:lang w:val="en-US"/>
        </w:rPr>
        <w:t xml:space="preserve">, </w:t>
      </w:r>
      <w:r w:rsidR="000A0855" w:rsidRPr="000A0855">
        <w:rPr>
          <w:lang w:val="en-US"/>
        </w:rPr>
        <w:t>DUsersParamsSelectUser</w:t>
      </w:r>
      <w:r w:rsidR="000A0855">
        <w:rPr>
          <w:lang w:val="en-US"/>
        </w:rPr>
        <w:t xml:space="preserve">, </w:t>
      </w:r>
      <w:r w:rsidR="000A0855" w:rsidRPr="000A0855">
        <w:rPr>
          <w:lang w:val="en-US"/>
        </w:rPr>
        <w:t>DUsersSelect</w:t>
      </w:r>
      <w:r w:rsidR="000A0855">
        <w:rPr>
          <w:lang w:val="en-US"/>
        </w:rPr>
        <w:t>,</w:t>
      </w:r>
      <w:r w:rsidR="00C05F40" w:rsidRPr="00C05F40">
        <w:rPr>
          <w:lang w:val="en-US"/>
        </w:rPr>
        <w:t xml:space="preserve"> </w:t>
      </w:r>
      <w:r w:rsidR="000A0855" w:rsidRPr="000A0855">
        <w:rPr>
          <w:lang w:val="en-US"/>
        </w:rPr>
        <w:t>DUsersSelectAll</w:t>
      </w:r>
      <w:r w:rsidR="000A0855">
        <w:rPr>
          <w:lang w:val="en-US"/>
        </w:rPr>
        <w:t>,</w:t>
      </w:r>
      <w:r w:rsidR="00C05F40" w:rsidRPr="00C05F40">
        <w:rPr>
          <w:lang w:val="en-US"/>
        </w:rPr>
        <w:t xml:space="preserve"> </w:t>
      </w:r>
      <w:r w:rsidR="000A0855" w:rsidRPr="000A0855">
        <w:rPr>
          <w:lang w:val="en-US"/>
        </w:rPr>
        <w:t>DUsersSelectCount</w:t>
      </w:r>
      <w:r w:rsidR="000A0855">
        <w:rPr>
          <w:lang w:val="en-US"/>
        </w:rPr>
        <w:t>,</w:t>
      </w:r>
      <w:r w:rsidR="00C05F40" w:rsidRPr="00C05F40">
        <w:rPr>
          <w:lang w:val="en-US"/>
        </w:rPr>
        <w:t xml:space="preserve"> </w:t>
      </w:r>
      <w:r w:rsidR="000A0855" w:rsidRPr="000A0855">
        <w:rPr>
          <w:lang w:val="en-US"/>
        </w:rPr>
        <w:t>DUsersSelectId</w:t>
      </w:r>
      <w:r w:rsidR="000A0855">
        <w:rPr>
          <w:lang w:val="en-US"/>
        </w:rPr>
        <w:t>,</w:t>
      </w:r>
      <w:r w:rsidR="00C05F40" w:rsidRPr="00C05F40">
        <w:rPr>
          <w:lang w:val="en-US"/>
        </w:rPr>
        <w:t xml:space="preserve"> </w:t>
      </w:r>
      <w:r w:rsidR="000A0855" w:rsidRPr="000A0855">
        <w:rPr>
          <w:lang w:val="en-US"/>
        </w:rPr>
        <w:t>DUsersSelectLogin</w:t>
      </w:r>
      <w:r w:rsidR="000A0855">
        <w:rPr>
          <w:lang w:val="en-US"/>
        </w:rPr>
        <w:t>.</w:t>
      </w:r>
    </w:p>
    <w:p w:rsidR="00C05F40" w:rsidRDefault="00C05F40" w:rsidP="00024638">
      <w:pPr>
        <w:spacing w:after="280"/>
        <w:ind w:firstLine="0"/>
      </w:pPr>
      <w:r>
        <w:rPr>
          <w:lang w:val="en-US"/>
        </w:rPr>
        <w:tab/>
      </w:r>
      <w:r>
        <w:t xml:space="preserve">Процедуры  с постфиксом </w:t>
      </w:r>
      <w:r w:rsidRPr="004D4DCE">
        <w:t>«</w:t>
      </w:r>
      <w:r>
        <w:rPr>
          <w:bCs/>
          <w:lang w:val="en-US"/>
        </w:rPr>
        <w:t>Count</w:t>
      </w:r>
      <w:r w:rsidRPr="004D4DCE">
        <w:t>»</w:t>
      </w:r>
      <w:r>
        <w:t xml:space="preserve"> в названии</w:t>
      </w:r>
      <w:r w:rsidRPr="00C05F40">
        <w:t xml:space="preserve"> </w:t>
      </w:r>
      <w:r>
        <w:t>используются для получения количество строк в соответствующей таблице. Пример подобной процедуры представлен на рисунке 2.2.</w:t>
      </w:r>
    </w:p>
    <w:p w:rsidR="00C05F40" w:rsidRDefault="0046409F" w:rsidP="0046409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9A66D03" wp14:editId="60B0F7D6">
            <wp:extent cx="4199467" cy="1599983"/>
            <wp:effectExtent l="0" t="0" r="0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8732" cy="16035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F40" w:rsidRDefault="00C05F40" w:rsidP="00C05F40">
      <w:pPr>
        <w:spacing w:before="240" w:after="280"/>
        <w:ind w:firstLine="0"/>
        <w:jc w:val="center"/>
      </w:pPr>
      <w:r>
        <w:t>Рисунок 2.2 – Процедура для получения количества строк</w:t>
      </w:r>
    </w:p>
    <w:p w:rsidR="00C05F40" w:rsidRDefault="00C05F40" w:rsidP="00024638">
      <w:pPr>
        <w:spacing w:after="280"/>
      </w:pPr>
      <w:r>
        <w:t>Процедуры с постфиксом «</w:t>
      </w:r>
      <w:r>
        <w:rPr>
          <w:lang w:val="en-US"/>
        </w:rPr>
        <w:t>All</w:t>
      </w:r>
      <w:r>
        <w:t>»</w:t>
      </w:r>
      <w:r w:rsidRPr="00C05F40">
        <w:t xml:space="preserve"> </w:t>
      </w:r>
      <w:r>
        <w:t>в названии используются для выборки всех данных из определённой таблицы.  Пример подобной процедуры представлен на рисунке 2.3.</w:t>
      </w:r>
    </w:p>
    <w:p w:rsidR="00C05F40" w:rsidRDefault="0046409F" w:rsidP="0046409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020AE3A" wp14:editId="00C8A69D">
            <wp:extent cx="4109023" cy="1549400"/>
            <wp:effectExtent l="0" t="0" r="635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5514" cy="1563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F40" w:rsidRDefault="00C05F40" w:rsidP="00C05F40">
      <w:pPr>
        <w:spacing w:before="240" w:after="280"/>
        <w:ind w:firstLine="0"/>
        <w:jc w:val="center"/>
      </w:pPr>
      <w:r>
        <w:t>Рисунок 2.3 – Процедура для получения количества строк</w:t>
      </w:r>
    </w:p>
    <w:p w:rsidR="00C05F40" w:rsidRDefault="00C05F40" w:rsidP="00024638">
      <w:pPr>
        <w:spacing w:after="280"/>
      </w:pPr>
      <w:r>
        <w:t>Также были созданы процедуры, в постфиксе названия которых используются названия определённых атрибутов таблиц, соответствующих тем полям, по которым производится выборка в процедуре. Пример подобной процедуры представлен на рисунке 2.4.</w:t>
      </w:r>
    </w:p>
    <w:p w:rsidR="00424560" w:rsidRDefault="0046409F" w:rsidP="00424560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CAC89B6" wp14:editId="722BE790">
            <wp:extent cx="6400800" cy="26289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4560" w:rsidRDefault="00424560" w:rsidP="00424560">
      <w:pPr>
        <w:spacing w:before="240" w:after="280"/>
        <w:ind w:firstLine="0"/>
        <w:jc w:val="center"/>
      </w:pPr>
      <w:r>
        <w:t>Рисунок 2.</w:t>
      </w:r>
      <w:r w:rsidRPr="00424560">
        <w:t>4</w:t>
      </w:r>
      <w:r>
        <w:t xml:space="preserve"> – Процедура для получения строк по значениям атрибутов</w:t>
      </w:r>
    </w:p>
    <w:p w:rsidR="00C05F40" w:rsidRDefault="00C05F40" w:rsidP="00024638">
      <w:pPr>
        <w:spacing w:after="280"/>
      </w:pPr>
      <w:r>
        <w:t>Процедуры с постфиксом «</w:t>
      </w:r>
      <w:r>
        <w:rPr>
          <w:lang w:val="en-US"/>
        </w:rPr>
        <w:t>Select</w:t>
      </w:r>
      <w:r>
        <w:t>»</w:t>
      </w:r>
      <w:r w:rsidRPr="00C05F40">
        <w:t xml:space="preserve"> </w:t>
      </w:r>
      <w:r>
        <w:t xml:space="preserve">используются для выборки данных из таблиц с использованием встроенной функции </w:t>
      </w:r>
      <w:r>
        <w:rPr>
          <w:lang w:val="en-US"/>
        </w:rPr>
        <w:t>row</w:t>
      </w:r>
      <w:r w:rsidRPr="00C05F40">
        <w:t>_</w:t>
      </w:r>
      <w:r>
        <w:rPr>
          <w:lang w:val="en-US"/>
        </w:rPr>
        <w:t>number</w:t>
      </w:r>
      <w:r w:rsidRPr="00C05F40">
        <w:t xml:space="preserve">(), </w:t>
      </w:r>
      <w:r>
        <w:t>позволяющей пронумеровать строки результирующего набора запроса и получить только те строки, значения номеров которых входят в диапазон значений, передаваемых в процедуру в качестве двух числовых параметров. Пример подобной процедуры представлен на рисунке 2.5.</w:t>
      </w:r>
    </w:p>
    <w:p w:rsidR="00424560" w:rsidRDefault="0046409F" w:rsidP="00424560">
      <w:pPr>
        <w:ind w:firstLine="0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95F79AC" wp14:editId="7ECB86C9">
            <wp:extent cx="4248807" cy="176022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1748" cy="1761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4560" w:rsidRDefault="00424560" w:rsidP="00424560">
      <w:pPr>
        <w:spacing w:before="240" w:after="280"/>
        <w:ind w:firstLine="0"/>
        <w:jc w:val="center"/>
      </w:pPr>
      <w:r>
        <w:t>Рисунок 2.</w:t>
      </w:r>
      <w:r w:rsidR="00024638">
        <w:t>5</w:t>
      </w:r>
      <w:r>
        <w:t xml:space="preserve"> – Процедура для получения строк в определённом диапазоне</w:t>
      </w:r>
    </w:p>
    <w:p w:rsidR="00424560" w:rsidRPr="00424560" w:rsidRDefault="00424560" w:rsidP="00424560">
      <w:pPr>
        <w:spacing w:before="240" w:after="280"/>
        <w:ind w:firstLine="0"/>
      </w:pPr>
      <w:r>
        <w:tab/>
        <w:t>Процедуры для поиска пронумерованных строк со значениями индекса в определённом диапазоне были использованы для реализации встроенной пагинации в разработанном приложении: отображение таблиц, содержащих количество строк, равное 100 000 и более весьма затруднительно и замедляет работу приложения. Поэтому было принято решение о выводе значений результирующего набора по 10 строк на страницу, а также о предоставлении возможности поиска данных по всем полям таблиц для ускорения пользовательской навигации по результирующему набору.</w:t>
      </w:r>
    </w:p>
    <w:p w:rsidR="00C05F40" w:rsidRPr="00C05F40" w:rsidRDefault="00C05F40" w:rsidP="00C05F40">
      <w:pPr>
        <w:pStyle w:val="2"/>
      </w:pPr>
      <w:bookmarkStart w:id="21" w:name="_Toc89723297"/>
      <w:r>
        <w:lastRenderedPageBreak/>
        <w:t>2.2.2 Выборка данных по поисковому запросу</w:t>
      </w:r>
      <w:bookmarkEnd w:id="21"/>
    </w:p>
    <w:p w:rsidR="001E1597" w:rsidRPr="00C05F40" w:rsidRDefault="00C05F40" w:rsidP="00C05F40">
      <w:r>
        <w:t xml:space="preserve">Для выборки данных из таблиц по поисковому запросу были разработаны следующие процедуры: </w:t>
      </w:r>
      <w:r w:rsidRPr="00C05F40">
        <w:rPr>
          <w:lang w:val="en-US"/>
        </w:rPr>
        <w:t>DFoodCategoriesSelectCountS</w:t>
      </w:r>
      <w:r>
        <w:t xml:space="preserve">, </w:t>
      </w:r>
      <w:r w:rsidRPr="00A8793E">
        <w:rPr>
          <w:lang w:val="en-US"/>
        </w:rPr>
        <w:t>DFoodCategoriesSelectS</w:t>
      </w:r>
      <w:r>
        <w:t xml:space="preserve">, </w:t>
      </w:r>
      <w:r w:rsidRPr="00C05F40">
        <w:t xml:space="preserve"> </w:t>
      </w:r>
      <w:r w:rsidRPr="001C1D71">
        <w:rPr>
          <w:lang w:val="en-US"/>
        </w:rPr>
        <w:t>DProductsSelectCategoryCountS</w:t>
      </w:r>
      <w:r>
        <w:t>,</w:t>
      </w:r>
      <w:r w:rsidRPr="001C1D71">
        <w:rPr>
          <w:lang w:val="en-US"/>
        </w:rPr>
        <w:t>DProductsSelectCategoryS</w:t>
      </w:r>
      <w:r>
        <w:t>,</w:t>
      </w:r>
      <w:r w:rsidRPr="00C05F40">
        <w:t xml:space="preserve"> </w:t>
      </w:r>
      <w:r w:rsidRPr="001C1D71">
        <w:rPr>
          <w:lang w:val="en-US"/>
        </w:rPr>
        <w:t>DProductsSelectUserS</w:t>
      </w:r>
      <w:r>
        <w:t xml:space="preserve">,  </w:t>
      </w:r>
      <w:r w:rsidRPr="001C1D71">
        <w:rPr>
          <w:lang w:val="en-US"/>
        </w:rPr>
        <w:t>DProductsSelectCategoryUserCountS</w:t>
      </w:r>
      <w:r>
        <w:t xml:space="preserve">, </w:t>
      </w:r>
      <w:r w:rsidRPr="00443631">
        <w:rPr>
          <w:lang w:val="en-US"/>
        </w:rPr>
        <w:t>DReportsSelectS</w:t>
      </w:r>
      <w:r>
        <w:t xml:space="preserve">, </w:t>
      </w:r>
      <w:r w:rsidRPr="001C1D71">
        <w:rPr>
          <w:lang w:val="en-US"/>
        </w:rPr>
        <w:t>DProductsSelectCountS</w:t>
      </w:r>
      <w:r>
        <w:t xml:space="preserve">, </w:t>
      </w:r>
      <w:r w:rsidRPr="001C1D71">
        <w:rPr>
          <w:lang w:val="en-US"/>
        </w:rPr>
        <w:t>DProductsSelectProductNameCountS</w:t>
      </w:r>
      <w:r>
        <w:t xml:space="preserve">, </w:t>
      </w:r>
      <w:r w:rsidRPr="001C1D71">
        <w:rPr>
          <w:lang w:val="en-US"/>
        </w:rPr>
        <w:t>DProductsSelectProductNameS</w:t>
      </w:r>
      <w:r>
        <w:t xml:space="preserve">, </w:t>
      </w:r>
      <w:r w:rsidRPr="001C1D71">
        <w:rPr>
          <w:lang w:val="en-US"/>
        </w:rPr>
        <w:t>DProductsSelectS</w:t>
      </w:r>
      <w:r>
        <w:t xml:space="preserve">, </w:t>
      </w:r>
      <w:r w:rsidRPr="001C1D71">
        <w:rPr>
          <w:lang w:val="en-US"/>
        </w:rPr>
        <w:t>DProductsSelectCategoryUserS</w:t>
      </w:r>
      <w:r>
        <w:t xml:space="preserve">, </w:t>
      </w:r>
      <w:r w:rsidRPr="001C1D71">
        <w:rPr>
          <w:lang w:val="en-US"/>
        </w:rPr>
        <w:t>DProductsSelectUserCountS</w:t>
      </w:r>
      <w:r>
        <w:t xml:space="preserve">, </w:t>
      </w:r>
      <w:r w:rsidRPr="00443631">
        <w:rPr>
          <w:lang w:val="en-US"/>
        </w:rPr>
        <w:t>DReportsSelectCountS</w:t>
      </w:r>
      <w:r>
        <w:t xml:space="preserve">, </w:t>
      </w:r>
      <w:r w:rsidRPr="00443631">
        <w:rPr>
          <w:lang w:val="en-US"/>
        </w:rPr>
        <w:t>DUsersDataSelectCountS</w:t>
      </w:r>
      <w:r>
        <w:t xml:space="preserve">, </w:t>
      </w:r>
      <w:r w:rsidRPr="00443631">
        <w:rPr>
          <w:lang w:val="en-US"/>
        </w:rPr>
        <w:t>DUsersDataSelectS</w:t>
      </w:r>
      <w:r>
        <w:t xml:space="preserve">, </w:t>
      </w:r>
      <w:r w:rsidRPr="000A0855">
        <w:rPr>
          <w:lang w:val="en-US"/>
        </w:rPr>
        <w:t>DUsersParamsSelectCountS</w:t>
      </w:r>
      <w:r>
        <w:t xml:space="preserve">, </w:t>
      </w:r>
      <w:r w:rsidRPr="000A0855">
        <w:rPr>
          <w:lang w:val="en-US"/>
        </w:rPr>
        <w:t>DUsersParamsSelectS</w:t>
      </w:r>
      <w:r>
        <w:t xml:space="preserve">, </w:t>
      </w:r>
      <w:r w:rsidRPr="000A0855">
        <w:rPr>
          <w:lang w:val="en-US"/>
        </w:rPr>
        <w:t>DUsersSelectCountS</w:t>
      </w:r>
      <w:r>
        <w:t xml:space="preserve">, </w:t>
      </w:r>
      <w:r w:rsidRPr="000A0855">
        <w:rPr>
          <w:lang w:val="en-US"/>
        </w:rPr>
        <w:t>DUsersSelectS</w:t>
      </w:r>
      <w:r w:rsidRPr="00C05F40">
        <w:t>.</w:t>
      </w:r>
    </w:p>
    <w:p w:rsidR="00424560" w:rsidRDefault="00C05F40" w:rsidP="00024638">
      <w:pPr>
        <w:spacing w:after="240"/>
      </w:pPr>
      <w:r>
        <w:t>Процедуры с постфиксом</w:t>
      </w:r>
      <w:r w:rsidRPr="00C05F40">
        <w:t xml:space="preserve"> </w:t>
      </w:r>
      <w:r w:rsidRPr="004D4DCE">
        <w:t>«</w:t>
      </w:r>
      <w:r>
        <w:rPr>
          <w:bCs/>
          <w:lang w:val="en-US"/>
        </w:rPr>
        <w:t>CountS</w:t>
      </w:r>
      <w:r w:rsidRPr="004D4DCE">
        <w:t>»</w:t>
      </w:r>
      <w:r w:rsidRPr="00C05F40">
        <w:t xml:space="preserve"> </w:t>
      </w:r>
      <w:r>
        <w:t xml:space="preserve">в названии используются для получения количества строк в таблице, которые соответствуют значению поискового запроса, передаваемого в виде строки в процедуру. </w:t>
      </w:r>
      <w:r w:rsidR="00024638">
        <w:t>Пример подобной процедуры представлен на рисунке 2.6.</w:t>
      </w:r>
    </w:p>
    <w:p w:rsidR="00024638" w:rsidRDefault="0046409F" w:rsidP="0002463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0FEBBE9" wp14:editId="277BD341">
            <wp:extent cx="5170506" cy="214206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8480" cy="2145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4560" w:rsidRDefault="00024638" w:rsidP="00024638">
      <w:pPr>
        <w:spacing w:before="240" w:after="280"/>
        <w:ind w:firstLine="0"/>
        <w:jc w:val="center"/>
      </w:pPr>
      <w:r>
        <w:t>Рисунок 2.6 – Процедура получения количества строк по поисковому запросу</w:t>
      </w:r>
    </w:p>
    <w:p w:rsidR="00C05F40" w:rsidRDefault="00C05F40" w:rsidP="00CD0F1F">
      <w:pPr>
        <w:spacing w:after="280"/>
      </w:pPr>
      <w:r>
        <w:t>Процедуры с постфиксом «</w:t>
      </w:r>
      <w:r>
        <w:rPr>
          <w:lang w:val="en-US"/>
        </w:rPr>
        <w:t>SelectS</w:t>
      </w:r>
      <w:r>
        <w:t>» в названии</w:t>
      </w:r>
      <w:r w:rsidRPr="00C05F40">
        <w:t xml:space="preserve"> </w:t>
      </w:r>
      <w:r>
        <w:t>используются для получения результирующего набора из таблиц по передаваемому в виде строки в процедуру поисковому запросу.</w:t>
      </w:r>
      <w:r w:rsidR="00024638">
        <w:t xml:space="preserve"> Пример подобной процедуры представлен на рисунке 2.7.</w:t>
      </w:r>
    </w:p>
    <w:p w:rsidR="00024638" w:rsidRDefault="0046409F" w:rsidP="00CD0F1F">
      <w:pPr>
        <w:spacing w:after="28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46436E2" wp14:editId="239A66E0">
            <wp:extent cx="5477933" cy="2073790"/>
            <wp:effectExtent l="0" t="0" r="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1404" cy="2086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0F1F" w:rsidRDefault="00CD0F1F" w:rsidP="00CD0F1F">
      <w:pPr>
        <w:spacing w:before="240" w:after="280"/>
        <w:ind w:firstLine="0"/>
        <w:jc w:val="center"/>
      </w:pPr>
      <w:r>
        <w:lastRenderedPageBreak/>
        <w:t>Рисунок 2.7 – Процедура получения строк по поисковому запросу</w:t>
      </w:r>
    </w:p>
    <w:p w:rsidR="00322D49" w:rsidRPr="00C05F40" w:rsidRDefault="00322D49" w:rsidP="00322D49">
      <w:pPr>
        <w:pStyle w:val="2"/>
      </w:pPr>
      <w:bookmarkStart w:id="22" w:name="_Toc89723298"/>
      <w:r>
        <w:t>2.2.3 Добавление данных в таблицы</w:t>
      </w:r>
      <w:bookmarkEnd w:id="22"/>
    </w:p>
    <w:p w:rsidR="00CD0F1F" w:rsidRDefault="00322D49" w:rsidP="002C32D9">
      <w:pPr>
        <w:spacing w:after="280"/>
        <w:ind w:firstLine="0"/>
        <w:rPr>
          <w:rFonts w:eastAsia="Calibri" w:cs="Times New Roman"/>
        </w:rPr>
      </w:pPr>
      <w:r>
        <w:tab/>
        <w:t xml:space="preserve">Для добавления данных в таблицы были созданы следующие процедуры: </w:t>
      </w:r>
      <w:r w:rsidR="0046409F">
        <w:t>DFoodCategoriesAdd</w:t>
      </w:r>
      <w:r w:rsidR="0046409F" w:rsidRPr="0046409F">
        <w:t xml:space="preserve">, </w:t>
      </w:r>
      <w:r w:rsidR="0046409F">
        <w:t>DProductsAdd</w:t>
      </w:r>
      <w:r w:rsidR="0046409F" w:rsidRPr="0046409F">
        <w:t xml:space="preserve">, </w:t>
      </w:r>
      <w:r w:rsidR="0046409F">
        <w:t>DReportsAdd</w:t>
      </w:r>
      <w:r w:rsidR="0046409F" w:rsidRPr="0046409F">
        <w:t xml:space="preserve">, </w:t>
      </w:r>
      <w:r w:rsidR="0046409F">
        <w:t>DUserAdd</w:t>
      </w:r>
      <w:r w:rsidR="0046409F" w:rsidRPr="0046409F">
        <w:t xml:space="preserve">, </w:t>
      </w:r>
      <w:r w:rsidR="0046409F">
        <w:t>DUsersParamsAdd</w:t>
      </w:r>
      <w:r w:rsidR="0046409F" w:rsidRPr="0046409F">
        <w:t xml:space="preserve">, </w:t>
      </w:r>
      <w:r w:rsidR="0046409F">
        <w:t>DUsersDataAdd</w:t>
      </w:r>
      <w:r w:rsidR="0046409F" w:rsidRPr="0046409F">
        <w:t xml:space="preserve">. </w:t>
      </w:r>
      <w:r w:rsidR="0046409F" w:rsidRPr="00604D24">
        <w:rPr>
          <w:rFonts w:eastAsia="Calibri" w:cs="Times New Roman"/>
        </w:rPr>
        <w:t>Они были разработаны соответственно для заполнения таблиц:</w:t>
      </w:r>
      <w:r w:rsidR="0046409F" w:rsidRPr="0046409F">
        <w:rPr>
          <w:rFonts w:eastAsia="Calibri" w:cs="Times New Roman"/>
        </w:rPr>
        <w:t xml:space="preserve"> </w:t>
      </w:r>
      <w:r w:rsidR="0046409F">
        <w:rPr>
          <w:rFonts w:eastAsia="Calibri" w:cs="Times New Roman"/>
          <w:lang w:val="en-US"/>
        </w:rPr>
        <w:t>FoodCategories</w:t>
      </w:r>
      <w:r w:rsidR="0046409F" w:rsidRPr="0046409F">
        <w:rPr>
          <w:rFonts w:eastAsia="Calibri" w:cs="Times New Roman"/>
        </w:rPr>
        <w:t xml:space="preserve">, </w:t>
      </w:r>
      <w:r w:rsidR="0046409F">
        <w:rPr>
          <w:rFonts w:eastAsia="Calibri" w:cs="Times New Roman"/>
          <w:lang w:val="en-US"/>
        </w:rPr>
        <w:t>Products</w:t>
      </w:r>
      <w:r w:rsidR="0046409F" w:rsidRPr="0046409F">
        <w:rPr>
          <w:rFonts w:eastAsia="Calibri" w:cs="Times New Roman"/>
        </w:rPr>
        <w:t xml:space="preserve">, </w:t>
      </w:r>
      <w:r w:rsidR="0046409F">
        <w:rPr>
          <w:rFonts w:eastAsia="Calibri" w:cs="Times New Roman"/>
          <w:lang w:val="en-US"/>
        </w:rPr>
        <w:t>Reports</w:t>
      </w:r>
      <w:r w:rsidR="0046409F" w:rsidRPr="0046409F">
        <w:rPr>
          <w:rFonts w:eastAsia="Calibri" w:cs="Times New Roman"/>
        </w:rPr>
        <w:t xml:space="preserve">, </w:t>
      </w:r>
      <w:r w:rsidR="0046409F">
        <w:rPr>
          <w:rFonts w:eastAsia="Calibri" w:cs="Times New Roman"/>
          <w:lang w:val="en-US"/>
        </w:rPr>
        <w:t>Users</w:t>
      </w:r>
      <w:r w:rsidR="0046409F" w:rsidRPr="0046409F">
        <w:rPr>
          <w:rFonts w:eastAsia="Calibri" w:cs="Times New Roman"/>
        </w:rPr>
        <w:t xml:space="preserve">, </w:t>
      </w:r>
      <w:r w:rsidR="0046409F">
        <w:rPr>
          <w:rFonts w:eastAsia="Calibri" w:cs="Times New Roman"/>
          <w:lang w:val="en-US"/>
        </w:rPr>
        <w:t>UsersParams</w:t>
      </w:r>
      <w:r w:rsidR="0046409F" w:rsidRPr="0046409F">
        <w:rPr>
          <w:rFonts w:eastAsia="Calibri" w:cs="Times New Roman"/>
        </w:rPr>
        <w:t xml:space="preserve"> </w:t>
      </w:r>
      <w:r w:rsidR="0046409F">
        <w:rPr>
          <w:rFonts w:eastAsia="Calibri" w:cs="Times New Roman"/>
        </w:rPr>
        <w:t xml:space="preserve">и </w:t>
      </w:r>
      <w:r w:rsidR="0046409F">
        <w:rPr>
          <w:rFonts w:eastAsia="Calibri" w:cs="Times New Roman"/>
          <w:lang w:val="en-US"/>
        </w:rPr>
        <w:t>UsersData</w:t>
      </w:r>
      <w:r w:rsidR="0046409F" w:rsidRPr="0046409F">
        <w:rPr>
          <w:rFonts w:eastAsia="Calibri" w:cs="Times New Roman"/>
        </w:rPr>
        <w:t xml:space="preserve">. </w:t>
      </w:r>
      <w:r w:rsidR="0046409F">
        <w:rPr>
          <w:rFonts w:eastAsia="Calibri" w:cs="Times New Roman"/>
        </w:rPr>
        <w:t>Пример подобной процедуры представлен на рисунке 2.8.</w:t>
      </w:r>
    </w:p>
    <w:p w:rsidR="002C32D9" w:rsidRDefault="002C32D9" w:rsidP="002C32D9">
      <w:pPr>
        <w:spacing w:after="28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56972FE" wp14:editId="696D6F62">
            <wp:extent cx="4175760" cy="1841105"/>
            <wp:effectExtent l="0" t="0" r="0" b="698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8115" cy="18421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32D9" w:rsidRDefault="002C32D9" w:rsidP="002C32D9">
      <w:pPr>
        <w:spacing w:before="240" w:after="280"/>
        <w:ind w:firstLine="0"/>
        <w:jc w:val="center"/>
      </w:pPr>
      <w:r>
        <w:t>Рисунок 2.</w:t>
      </w:r>
      <w:r w:rsidRPr="002C32D9">
        <w:t>8</w:t>
      </w:r>
      <w:r>
        <w:t xml:space="preserve"> – Процедура добавления записи в таблицу</w:t>
      </w:r>
    </w:p>
    <w:p w:rsidR="002C32D9" w:rsidRPr="00C05F40" w:rsidRDefault="00790339" w:rsidP="002C32D9">
      <w:pPr>
        <w:pStyle w:val="2"/>
      </w:pPr>
      <w:bookmarkStart w:id="23" w:name="_Toc89723299"/>
      <w:r>
        <w:t>2.2.4 Удаление данных из таблиц</w:t>
      </w:r>
      <w:bookmarkEnd w:id="23"/>
    </w:p>
    <w:p w:rsidR="002C32D9" w:rsidRPr="00790339" w:rsidRDefault="002C32D9" w:rsidP="00790339">
      <w:pPr>
        <w:spacing w:after="280"/>
        <w:ind w:firstLine="0"/>
      </w:pPr>
      <w:r>
        <w:tab/>
        <w:t xml:space="preserve">Для </w:t>
      </w:r>
      <w:r w:rsidR="00790339">
        <w:t>удаления</w:t>
      </w:r>
      <w:r>
        <w:t xml:space="preserve"> данных </w:t>
      </w:r>
      <w:r w:rsidR="00790339">
        <w:t>из таблиц</w:t>
      </w:r>
      <w:r>
        <w:t xml:space="preserve"> были созданы следующие процедуры: </w:t>
      </w:r>
      <w:r w:rsidR="00790339">
        <w:t>DFoodCategoriesDelete,</w:t>
      </w:r>
      <w:r w:rsidR="00790339" w:rsidRPr="00790339">
        <w:t xml:space="preserve"> </w:t>
      </w:r>
      <w:r w:rsidR="00790339">
        <w:t>DProductsDelete,</w:t>
      </w:r>
      <w:r w:rsidR="00790339" w:rsidRPr="00790339">
        <w:t xml:space="preserve"> </w:t>
      </w:r>
      <w:r w:rsidR="00790339">
        <w:t>DReportsDelete, DUserDel</w:t>
      </w:r>
      <w:r w:rsidR="00790339">
        <w:rPr>
          <w:lang w:val="en-US"/>
        </w:rPr>
        <w:t>ete</w:t>
      </w:r>
      <w:r w:rsidR="00790339">
        <w:t>, DUsersParamsDelete, DUsersDataDelete</w:t>
      </w:r>
      <w:r w:rsidRPr="0046409F">
        <w:t xml:space="preserve">. </w:t>
      </w:r>
      <w:r w:rsidRPr="00604D24">
        <w:rPr>
          <w:rFonts w:eastAsia="Calibri" w:cs="Times New Roman"/>
        </w:rPr>
        <w:t>Они были разработаны соответственно для заполнения таблиц:</w:t>
      </w:r>
      <w:r w:rsidRPr="0046409F">
        <w:rPr>
          <w:rFonts w:eastAsia="Calibri" w:cs="Times New Roman"/>
        </w:rPr>
        <w:t xml:space="preserve"> </w:t>
      </w:r>
      <w:r>
        <w:rPr>
          <w:rFonts w:eastAsia="Calibri" w:cs="Times New Roman"/>
          <w:lang w:val="en-US"/>
        </w:rPr>
        <w:t>FoodCategories</w:t>
      </w:r>
      <w:r w:rsidRPr="0046409F">
        <w:rPr>
          <w:rFonts w:eastAsia="Calibri" w:cs="Times New Roman"/>
        </w:rPr>
        <w:t xml:space="preserve">, </w:t>
      </w:r>
      <w:r>
        <w:rPr>
          <w:rFonts w:eastAsia="Calibri" w:cs="Times New Roman"/>
          <w:lang w:val="en-US"/>
        </w:rPr>
        <w:t>Products</w:t>
      </w:r>
      <w:r w:rsidRPr="0046409F">
        <w:rPr>
          <w:rFonts w:eastAsia="Calibri" w:cs="Times New Roman"/>
        </w:rPr>
        <w:t xml:space="preserve">, </w:t>
      </w:r>
      <w:r>
        <w:rPr>
          <w:rFonts w:eastAsia="Calibri" w:cs="Times New Roman"/>
          <w:lang w:val="en-US"/>
        </w:rPr>
        <w:t>Reports</w:t>
      </w:r>
      <w:r w:rsidRPr="0046409F">
        <w:rPr>
          <w:rFonts w:eastAsia="Calibri" w:cs="Times New Roman"/>
        </w:rPr>
        <w:t xml:space="preserve">, </w:t>
      </w:r>
      <w:r>
        <w:rPr>
          <w:rFonts w:eastAsia="Calibri" w:cs="Times New Roman"/>
          <w:lang w:val="en-US"/>
        </w:rPr>
        <w:t>Users</w:t>
      </w:r>
      <w:r w:rsidRPr="0046409F">
        <w:rPr>
          <w:rFonts w:eastAsia="Calibri" w:cs="Times New Roman"/>
        </w:rPr>
        <w:t xml:space="preserve">, </w:t>
      </w:r>
      <w:r>
        <w:rPr>
          <w:rFonts w:eastAsia="Calibri" w:cs="Times New Roman"/>
          <w:lang w:val="en-US"/>
        </w:rPr>
        <w:t>UsersParams</w:t>
      </w:r>
      <w:r w:rsidRPr="0046409F">
        <w:rPr>
          <w:rFonts w:eastAsia="Calibri" w:cs="Times New Roman"/>
        </w:rPr>
        <w:t xml:space="preserve"> </w:t>
      </w:r>
      <w:r>
        <w:rPr>
          <w:rFonts w:eastAsia="Calibri" w:cs="Times New Roman"/>
        </w:rPr>
        <w:t xml:space="preserve">и </w:t>
      </w:r>
      <w:r>
        <w:rPr>
          <w:rFonts w:eastAsia="Calibri" w:cs="Times New Roman"/>
          <w:lang w:val="en-US"/>
        </w:rPr>
        <w:t>UsersData</w:t>
      </w:r>
      <w:r w:rsidRPr="0046409F">
        <w:rPr>
          <w:rFonts w:eastAsia="Calibri" w:cs="Times New Roman"/>
        </w:rPr>
        <w:t xml:space="preserve">. </w:t>
      </w:r>
      <w:r>
        <w:rPr>
          <w:rFonts w:eastAsia="Calibri" w:cs="Times New Roman"/>
        </w:rPr>
        <w:t>Пример подобной проц</w:t>
      </w:r>
      <w:r w:rsidR="00790339">
        <w:rPr>
          <w:rFonts w:eastAsia="Calibri" w:cs="Times New Roman"/>
        </w:rPr>
        <w:t>едуры представлен на рисунке 2.</w:t>
      </w:r>
      <w:r w:rsidR="00790339">
        <w:rPr>
          <w:rFonts w:eastAsia="Calibri" w:cs="Times New Roman"/>
          <w:lang w:val="en-US"/>
        </w:rPr>
        <w:t>9</w:t>
      </w:r>
      <w:r>
        <w:rPr>
          <w:rFonts w:eastAsia="Calibri" w:cs="Times New Roman"/>
        </w:rPr>
        <w:t>.</w:t>
      </w:r>
    </w:p>
    <w:p w:rsidR="002C32D9" w:rsidRDefault="00790339" w:rsidP="002C32D9">
      <w:pPr>
        <w:spacing w:after="28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656FF36" wp14:editId="728970B6">
            <wp:extent cx="5067300" cy="1741247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7"/>
                    <a:stretch/>
                  </pic:blipFill>
                  <pic:spPr bwMode="auto">
                    <a:xfrm>
                      <a:off x="0" y="0"/>
                      <a:ext cx="5073609" cy="1743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32D9" w:rsidRDefault="002C32D9" w:rsidP="002C32D9">
      <w:pPr>
        <w:spacing w:before="240" w:after="280"/>
        <w:ind w:firstLine="0"/>
        <w:jc w:val="center"/>
      </w:pPr>
      <w:r>
        <w:t>Рисунок 2.</w:t>
      </w:r>
      <w:r w:rsidR="00790339" w:rsidRPr="00790339">
        <w:t>9</w:t>
      </w:r>
      <w:r>
        <w:t xml:space="preserve"> – Процедура </w:t>
      </w:r>
      <w:r w:rsidR="00790339">
        <w:t>удаления записи из таблицы</w:t>
      </w:r>
    </w:p>
    <w:p w:rsidR="00790339" w:rsidRDefault="00790339">
      <w:pPr>
        <w:spacing w:after="160" w:line="259" w:lineRule="auto"/>
        <w:ind w:firstLine="0"/>
        <w:jc w:val="left"/>
        <w:rPr>
          <w:rFonts w:eastAsiaTheme="majorEastAsia" w:cstheme="majorBidi"/>
          <w:b/>
          <w:szCs w:val="26"/>
        </w:rPr>
      </w:pPr>
      <w:r>
        <w:br w:type="page"/>
      </w:r>
    </w:p>
    <w:p w:rsidR="00790339" w:rsidRPr="00C05F40" w:rsidRDefault="00790339" w:rsidP="00790339">
      <w:pPr>
        <w:pStyle w:val="2"/>
      </w:pPr>
      <w:bookmarkStart w:id="24" w:name="_Toc89723300"/>
      <w:r>
        <w:lastRenderedPageBreak/>
        <w:t xml:space="preserve">2.2.4 Изменение данных </w:t>
      </w:r>
      <w:r w:rsidR="00845753">
        <w:t>в</w:t>
      </w:r>
      <w:r>
        <w:t xml:space="preserve"> таблица</w:t>
      </w:r>
      <w:r w:rsidR="00845753">
        <w:t>х</w:t>
      </w:r>
      <w:bookmarkEnd w:id="24"/>
    </w:p>
    <w:p w:rsidR="00790339" w:rsidRPr="00790339" w:rsidRDefault="00790339" w:rsidP="00790339">
      <w:pPr>
        <w:spacing w:after="280"/>
        <w:ind w:firstLine="0"/>
      </w:pPr>
      <w:r>
        <w:tab/>
        <w:t>Для изменения данных в таблицах были созданы следующие процедуры: DFoodCategoriesUpdate, DProductsUpdate, DReportsUpdate ,DUserUpdate, DUsersParamsUpdate, DUsersDataUpdate</w:t>
      </w:r>
      <w:r w:rsidRPr="0046409F">
        <w:t xml:space="preserve">. </w:t>
      </w:r>
      <w:r w:rsidRPr="00604D24">
        <w:rPr>
          <w:rFonts w:eastAsia="Calibri" w:cs="Times New Roman"/>
        </w:rPr>
        <w:t>Они были разработаны соответственно для заполнения таблиц:</w:t>
      </w:r>
      <w:r w:rsidRPr="0046409F">
        <w:rPr>
          <w:rFonts w:eastAsia="Calibri" w:cs="Times New Roman"/>
        </w:rPr>
        <w:t xml:space="preserve"> </w:t>
      </w:r>
      <w:r>
        <w:rPr>
          <w:rFonts w:eastAsia="Calibri" w:cs="Times New Roman"/>
          <w:lang w:val="en-US"/>
        </w:rPr>
        <w:t>FoodCategories</w:t>
      </w:r>
      <w:r w:rsidRPr="0046409F">
        <w:rPr>
          <w:rFonts w:eastAsia="Calibri" w:cs="Times New Roman"/>
        </w:rPr>
        <w:t xml:space="preserve">, </w:t>
      </w:r>
      <w:r>
        <w:rPr>
          <w:rFonts w:eastAsia="Calibri" w:cs="Times New Roman"/>
          <w:lang w:val="en-US"/>
        </w:rPr>
        <w:t>Products</w:t>
      </w:r>
      <w:r w:rsidRPr="0046409F">
        <w:rPr>
          <w:rFonts w:eastAsia="Calibri" w:cs="Times New Roman"/>
        </w:rPr>
        <w:t xml:space="preserve">, </w:t>
      </w:r>
      <w:r>
        <w:rPr>
          <w:rFonts w:eastAsia="Calibri" w:cs="Times New Roman"/>
          <w:lang w:val="en-US"/>
        </w:rPr>
        <w:t>Reports</w:t>
      </w:r>
      <w:r w:rsidRPr="0046409F">
        <w:rPr>
          <w:rFonts w:eastAsia="Calibri" w:cs="Times New Roman"/>
        </w:rPr>
        <w:t xml:space="preserve">, </w:t>
      </w:r>
      <w:r>
        <w:rPr>
          <w:rFonts w:eastAsia="Calibri" w:cs="Times New Roman"/>
          <w:lang w:val="en-US"/>
        </w:rPr>
        <w:t>Users</w:t>
      </w:r>
      <w:r w:rsidRPr="0046409F">
        <w:rPr>
          <w:rFonts w:eastAsia="Calibri" w:cs="Times New Roman"/>
        </w:rPr>
        <w:t xml:space="preserve">, </w:t>
      </w:r>
      <w:r>
        <w:rPr>
          <w:rFonts w:eastAsia="Calibri" w:cs="Times New Roman"/>
          <w:lang w:val="en-US"/>
        </w:rPr>
        <w:t>UsersParams</w:t>
      </w:r>
      <w:r w:rsidRPr="0046409F">
        <w:rPr>
          <w:rFonts w:eastAsia="Calibri" w:cs="Times New Roman"/>
        </w:rPr>
        <w:t xml:space="preserve"> </w:t>
      </w:r>
      <w:r>
        <w:rPr>
          <w:rFonts w:eastAsia="Calibri" w:cs="Times New Roman"/>
        </w:rPr>
        <w:t xml:space="preserve">и </w:t>
      </w:r>
      <w:r>
        <w:rPr>
          <w:rFonts w:eastAsia="Calibri" w:cs="Times New Roman"/>
          <w:lang w:val="en-US"/>
        </w:rPr>
        <w:t>UsersData</w:t>
      </w:r>
      <w:r w:rsidRPr="0046409F">
        <w:rPr>
          <w:rFonts w:eastAsia="Calibri" w:cs="Times New Roman"/>
        </w:rPr>
        <w:t xml:space="preserve">. </w:t>
      </w:r>
      <w:r>
        <w:rPr>
          <w:rFonts w:eastAsia="Calibri" w:cs="Times New Roman"/>
        </w:rPr>
        <w:t>Пример подобной процедуры представлен на рисунке 2.</w:t>
      </w:r>
      <w:r w:rsidR="00F116A8">
        <w:rPr>
          <w:rFonts w:eastAsia="Calibri" w:cs="Times New Roman"/>
        </w:rPr>
        <w:t>10</w:t>
      </w:r>
      <w:r>
        <w:rPr>
          <w:rFonts w:eastAsia="Calibri" w:cs="Times New Roman"/>
        </w:rPr>
        <w:t>.</w:t>
      </w:r>
    </w:p>
    <w:p w:rsidR="00790339" w:rsidRDefault="00F116A8" w:rsidP="00845753">
      <w:pPr>
        <w:spacing w:after="28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DB5FBDE" wp14:editId="698C2FF7">
            <wp:extent cx="4960620" cy="3196410"/>
            <wp:effectExtent l="0" t="0" r="0" b="444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4109" cy="31986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0339" w:rsidRDefault="00790339" w:rsidP="00845753">
      <w:pPr>
        <w:spacing w:before="240" w:after="280"/>
        <w:ind w:firstLine="0"/>
        <w:jc w:val="center"/>
      </w:pPr>
      <w:r>
        <w:t>Рисунок 2.</w:t>
      </w:r>
      <w:r w:rsidR="00F116A8">
        <w:t>10</w:t>
      </w:r>
      <w:r>
        <w:t xml:space="preserve"> – Процедура </w:t>
      </w:r>
      <w:r w:rsidR="00F116A8">
        <w:t>изменения</w:t>
      </w:r>
      <w:r>
        <w:t xml:space="preserve"> записи </w:t>
      </w:r>
      <w:r w:rsidR="00845753">
        <w:t>в</w:t>
      </w:r>
      <w:r>
        <w:t xml:space="preserve"> таблиц</w:t>
      </w:r>
      <w:r w:rsidR="00845753">
        <w:t>е</w:t>
      </w:r>
    </w:p>
    <w:p w:rsidR="00D90FC6" w:rsidRPr="00B608C6" w:rsidRDefault="00D90FC6" w:rsidP="00D90FC6">
      <w:pPr>
        <w:pStyle w:val="2"/>
      </w:pPr>
      <w:bookmarkStart w:id="25" w:name="_Toc89723301"/>
      <w:r>
        <w:t xml:space="preserve">2.2.5 Экспорт и импорт данных в формате </w:t>
      </w:r>
      <w:r>
        <w:rPr>
          <w:lang w:val="en-US"/>
        </w:rPr>
        <w:t>JSON</w:t>
      </w:r>
      <w:bookmarkEnd w:id="25"/>
    </w:p>
    <w:p w:rsidR="00D90FC6" w:rsidRDefault="00D90FC6" w:rsidP="00B62A1A">
      <w:pPr>
        <w:spacing w:after="280"/>
        <w:ind w:firstLine="0"/>
      </w:pPr>
      <w:r w:rsidRPr="00B608C6">
        <w:tab/>
      </w:r>
      <w:r>
        <w:t xml:space="preserve">Для экспорта данных таблицы </w:t>
      </w:r>
      <w:r>
        <w:rPr>
          <w:lang w:val="en-US"/>
        </w:rPr>
        <w:t>Products</w:t>
      </w:r>
      <w:r w:rsidRPr="00D90FC6">
        <w:t xml:space="preserve"> </w:t>
      </w:r>
      <w:r>
        <w:t xml:space="preserve">в формате </w:t>
      </w:r>
      <w:r>
        <w:rPr>
          <w:lang w:val="en-US"/>
        </w:rPr>
        <w:t>JSON</w:t>
      </w:r>
      <w:r w:rsidRPr="00D90FC6">
        <w:t xml:space="preserve"> </w:t>
      </w:r>
      <w:r>
        <w:t>была разработана процедур</w:t>
      </w:r>
      <w:r w:rsidR="00B62A1A">
        <w:t>а</w:t>
      </w:r>
      <w:r>
        <w:t xml:space="preserve"> </w:t>
      </w:r>
      <w:r w:rsidRPr="00D90FC6">
        <w:t>ExportProductsJSON</w:t>
      </w:r>
      <w:r>
        <w:t>.</w:t>
      </w:r>
      <w:r w:rsidR="00B62A1A">
        <w:t xml:space="preserve"> Код данной процедуры представлен на рисунке 2.11. </w:t>
      </w:r>
    </w:p>
    <w:p w:rsidR="00B62A1A" w:rsidRDefault="00B62A1A" w:rsidP="00B62A1A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218F909" wp14:editId="5316B419">
            <wp:extent cx="4799795" cy="2284240"/>
            <wp:effectExtent l="0" t="0" r="1270" b="190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7907" cy="2292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2A1A" w:rsidRPr="00B62A1A" w:rsidRDefault="00B62A1A" w:rsidP="00B62A1A">
      <w:pPr>
        <w:spacing w:before="240" w:after="280"/>
        <w:ind w:firstLine="0"/>
        <w:jc w:val="center"/>
      </w:pPr>
      <w:r>
        <w:t>Рисунок 2.11 – Процедура экспорта данных</w:t>
      </w:r>
      <w:r w:rsidRPr="00B62A1A">
        <w:t xml:space="preserve"> </w:t>
      </w:r>
      <w:r>
        <w:t xml:space="preserve">в формате </w:t>
      </w:r>
      <w:r>
        <w:rPr>
          <w:lang w:val="en-US"/>
        </w:rPr>
        <w:t>JSON</w:t>
      </w:r>
    </w:p>
    <w:p w:rsidR="00B62A1A" w:rsidRPr="00227CDE" w:rsidRDefault="00B62A1A" w:rsidP="00B62A1A">
      <w:r w:rsidRPr="00604D24">
        <w:lastRenderedPageBreak/>
        <w:t xml:space="preserve">Для формирования </w:t>
      </w:r>
      <w:r>
        <w:rPr>
          <w:lang w:val="en-US"/>
        </w:rPr>
        <w:t>JSON</w:t>
      </w:r>
      <w:r w:rsidRPr="00604D24">
        <w:t xml:space="preserve"> в </w:t>
      </w:r>
      <w:r w:rsidRPr="00604D24">
        <w:rPr>
          <w:lang w:val="en-US"/>
        </w:rPr>
        <w:t>select</w:t>
      </w:r>
      <w:r w:rsidRPr="00604D24">
        <w:t xml:space="preserve"> запросе используется конструкция FOR </w:t>
      </w:r>
      <w:r>
        <w:rPr>
          <w:lang w:val="en-US"/>
        </w:rPr>
        <w:t>JSON</w:t>
      </w:r>
      <w:r w:rsidRPr="00B62A1A">
        <w:t xml:space="preserve"> </w:t>
      </w:r>
      <w:r>
        <w:rPr>
          <w:lang w:val="en-US"/>
        </w:rPr>
        <w:t>PATH</w:t>
      </w:r>
      <w:r w:rsidRPr="00604D24">
        <w:t xml:space="preserve">. Для вывода в файл была использована расширенная хранимая процедура </w:t>
      </w:r>
      <w:r w:rsidRPr="00604D24">
        <w:rPr>
          <w:lang w:val="en-US"/>
        </w:rPr>
        <w:t>xp</w:t>
      </w:r>
      <w:r w:rsidRPr="00604D24">
        <w:t>_</w:t>
      </w:r>
      <w:r w:rsidRPr="00604D24">
        <w:rPr>
          <w:lang w:val="en-US"/>
        </w:rPr>
        <w:t>cmdshell</w:t>
      </w:r>
      <w:r w:rsidRPr="00604D24">
        <w:t>.</w:t>
      </w:r>
      <w:r w:rsidR="00227CDE">
        <w:t xml:space="preserve"> Фрагмент </w:t>
      </w:r>
      <w:r w:rsidR="00227CDE">
        <w:rPr>
          <w:lang w:val="en-US"/>
        </w:rPr>
        <w:t xml:space="preserve">JSON </w:t>
      </w:r>
      <w:r w:rsidR="00227CDE">
        <w:t>строки представлен в Приложении Б.</w:t>
      </w:r>
    </w:p>
    <w:p w:rsidR="00B62A1A" w:rsidRDefault="00B62A1A" w:rsidP="00B62A1A">
      <w:pPr>
        <w:spacing w:after="280"/>
        <w:ind w:right="-28"/>
        <w:rPr>
          <w:rFonts w:eastAsia="Calibri" w:cs="Times New Roman"/>
          <w:szCs w:val="28"/>
        </w:rPr>
      </w:pPr>
      <w:r w:rsidRPr="00604D24">
        <w:rPr>
          <w:rFonts w:eastAsia="Calibri" w:cs="Times New Roman"/>
        </w:rPr>
        <w:t>Для импорта</w:t>
      </w:r>
      <w:r>
        <w:rPr>
          <w:rFonts w:eastAsia="Calibri" w:cs="Times New Roman"/>
        </w:rPr>
        <w:t xml:space="preserve"> данных</w:t>
      </w:r>
      <w:r w:rsidRPr="00604D24">
        <w:rPr>
          <w:rFonts w:eastAsia="Calibri" w:cs="Times New Roman"/>
        </w:rPr>
        <w:t xml:space="preserve"> в таблицу </w:t>
      </w:r>
      <w:r>
        <w:rPr>
          <w:rFonts w:eastAsia="Calibri" w:cs="Times New Roman"/>
          <w:lang w:val="en-US"/>
        </w:rPr>
        <w:t>Products</w:t>
      </w:r>
      <w:r w:rsidRPr="00604D24">
        <w:rPr>
          <w:rFonts w:eastAsia="Calibri" w:cs="Times New Roman"/>
        </w:rPr>
        <w:t xml:space="preserve"> из файла формата </w:t>
      </w:r>
      <w:r>
        <w:rPr>
          <w:rFonts w:eastAsia="Calibri" w:cs="Times New Roman"/>
          <w:lang w:val="en-US"/>
        </w:rPr>
        <w:t>JSON</w:t>
      </w:r>
      <w:r w:rsidRPr="00604D24">
        <w:rPr>
          <w:rFonts w:eastAsia="Calibri" w:cs="Times New Roman"/>
        </w:rPr>
        <w:t xml:space="preserve">, была разработана процедура </w:t>
      </w:r>
      <w:r w:rsidRPr="00B62A1A">
        <w:rPr>
          <w:rFonts w:eastAsia="Calibri" w:cs="Times New Roman"/>
        </w:rPr>
        <w:t>ImportProductsFromJSON</w:t>
      </w:r>
      <w:r w:rsidRPr="00604D24">
        <w:rPr>
          <w:rFonts w:eastAsia="Calibri" w:cs="Times New Roman"/>
        </w:rPr>
        <w:t xml:space="preserve">. Для получения </w:t>
      </w:r>
      <w:r>
        <w:rPr>
          <w:rFonts w:eastAsia="Calibri" w:cs="Times New Roman"/>
          <w:lang w:val="en-US"/>
        </w:rPr>
        <w:t>JSON</w:t>
      </w:r>
      <w:r w:rsidRPr="00604D24">
        <w:rPr>
          <w:rFonts w:eastAsia="Calibri" w:cs="Times New Roman"/>
        </w:rPr>
        <w:t xml:space="preserve"> </w:t>
      </w:r>
      <w:r>
        <w:rPr>
          <w:rFonts w:eastAsia="Calibri" w:cs="Times New Roman"/>
        </w:rPr>
        <w:t>строки</w:t>
      </w:r>
      <w:r w:rsidRPr="00604D24">
        <w:rPr>
          <w:rFonts w:eastAsia="Calibri" w:cs="Times New Roman"/>
        </w:rPr>
        <w:t xml:space="preserve"> и последующего разбора со вставкой используется конструкция FROM OPENROWSET совместно с параметром </w:t>
      </w:r>
      <w:r w:rsidRPr="00604D24">
        <w:rPr>
          <w:rFonts w:eastAsia="Calibri" w:cs="Times New Roman"/>
          <w:lang w:val="en-US"/>
        </w:rPr>
        <w:t>BULK</w:t>
      </w:r>
      <w:r w:rsidRPr="00604D24">
        <w:rPr>
          <w:rFonts w:eastAsia="Calibri" w:cs="Times New Roman"/>
        </w:rPr>
        <w:t xml:space="preserve">. Процедура </w:t>
      </w:r>
      <w:r w:rsidR="001443A5" w:rsidRPr="00B62A1A">
        <w:rPr>
          <w:rFonts w:eastAsia="Calibri" w:cs="Times New Roman"/>
        </w:rPr>
        <w:t>ImportProductsFromJSON</w:t>
      </w:r>
      <w:r w:rsidR="001443A5" w:rsidRPr="00604D24">
        <w:rPr>
          <w:rFonts w:eastAsia="Calibri" w:cs="Times New Roman"/>
          <w:szCs w:val="28"/>
        </w:rPr>
        <w:t xml:space="preserve"> </w:t>
      </w:r>
      <w:r w:rsidR="001443A5">
        <w:rPr>
          <w:rFonts w:eastAsia="Calibri" w:cs="Times New Roman"/>
          <w:szCs w:val="28"/>
        </w:rPr>
        <w:t>представлена</w:t>
      </w:r>
      <w:r w:rsidRPr="00604D24">
        <w:rPr>
          <w:rFonts w:eastAsia="Calibri" w:cs="Times New Roman"/>
          <w:szCs w:val="28"/>
        </w:rPr>
        <w:t xml:space="preserve"> ниже на рисунке </w:t>
      </w:r>
      <w:r>
        <w:rPr>
          <w:rFonts w:eastAsia="Calibri" w:cs="Times New Roman"/>
          <w:szCs w:val="28"/>
        </w:rPr>
        <w:t>2</w:t>
      </w:r>
      <w:r w:rsidRPr="00604D24">
        <w:rPr>
          <w:rFonts w:eastAsia="Calibri" w:cs="Times New Roman"/>
          <w:szCs w:val="28"/>
        </w:rPr>
        <w:t>.</w:t>
      </w:r>
      <w:r>
        <w:rPr>
          <w:rFonts w:eastAsia="Calibri" w:cs="Times New Roman"/>
          <w:szCs w:val="28"/>
        </w:rPr>
        <w:t>12</w:t>
      </w:r>
      <w:r w:rsidRPr="00604D24">
        <w:rPr>
          <w:rFonts w:eastAsia="Calibri" w:cs="Times New Roman"/>
          <w:szCs w:val="28"/>
        </w:rPr>
        <w:t>.</w:t>
      </w:r>
    </w:p>
    <w:p w:rsidR="00B62A1A" w:rsidRDefault="00E33E6D" w:rsidP="00B62A1A">
      <w:pPr>
        <w:ind w:right="-28" w:firstLine="0"/>
        <w:jc w:val="center"/>
        <w:rPr>
          <w:rFonts w:eastAsia="Calibri" w:cs="Times New Roman"/>
          <w:szCs w:val="28"/>
        </w:rPr>
      </w:pPr>
      <w:r>
        <w:rPr>
          <w:rFonts w:eastAsia="Calibri" w:cs="Times New Roman"/>
          <w:noProof/>
          <w:szCs w:val="28"/>
          <w:lang w:eastAsia="ru-RU"/>
        </w:rPr>
        <w:drawing>
          <wp:inline distT="0" distB="0" distL="0" distR="0" wp14:anchorId="2907F727" wp14:editId="31A1655E">
            <wp:extent cx="6375400" cy="3703320"/>
            <wp:effectExtent l="0" t="0" r="635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6"/>
                    <a:stretch/>
                  </pic:blipFill>
                  <pic:spPr bwMode="auto">
                    <a:xfrm>
                      <a:off x="0" y="0"/>
                      <a:ext cx="6375400" cy="3703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2A1A" w:rsidRPr="00B62A1A" w:rsidRDefault="00B62A1A" w:rsidP="00E33E6D">
      <w:pPr>
        <w:spacing w:before="240" w:after="280"/>
        <w:ind w:firstLine="0"/>
        <w:jc w:val="center"/>
      </w:pPr>
      <w:r>
        <w:t>Рисунок 2.12 – Процедура импорта данных</w:t>
      </w:r>
      <w:r w:rsidRPr="00B62A1A">
        <w:t xml:space="preserve"> </w:t>
      </w:r>
      <w:r>
        <w:t xml:space="preserve">в формате </w:t>
      </w:r>
      <w:r>
        <w:rPr>
          <w:lang w:val="en-US"/>
        </w:rPr>
        <w:t>JSON</w:t>
      </w:r>
    </w:p>
    <w:p w:rsidR="00B62A1A" w:rsidRDefault="00E33E6D" w:rsidP="00E33E6D">
      <w:pPr>
        <w:ind w:right="-28" w:firstLine="0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ab/>
        <w:t xml:space="preserve">Особенностью данной функции является то, что, если категория продуктов, указанная в одной из </w:t>
      </w:r>
      <w:r w:rsidR="00B608C6">
        <w:rPr>
          <w:rFonts w:eastAsia="Calibri" w:cs="Times New Roman"/>
          <w:szCs w:val="28"/>
        </w:rPr>
        <w:t>записей таблицы</w:t>
      </w:r>
      <w:r>
        <w:rPr>
          <w:rFonts w:eastAsia="Calibri" w:cs="Times New Roman"/>
          <w:szCs w:val="28"/>
        </w:rPr>
        <w:t xml:space="preserve"> </w:t>
      </w:r>
      <w:r>
        <w:rPr>
          <w:rFonts w:eastAsia="Calibri" w:cs="Times New Roman"/>
          <w:szCs w:val="28"/>
          <w:lang w:val="en-US"/>
        </w:rPr>
        <w:t>Products</w:t>
      </w:r>
      <w:r w:rsidRPr="00E33E6D">
        <w:rPr>
          <w:rFonts w:eastAsia="Calibri" w:cs="Times New Roman"/>
          <w:szCs w:val="28"/>
        </w:rPr>
        <w:t xml:space="preserve"> </w:t>
      </w:r>
      <w:r>
        <w:rPr>
          <w:rFonts w:eastAsia="Calibri" w:cs="Times New Roman"/>
          <w:szCs w:val="28"/>
        </w:rPr>
        <w:t xml:space="preserve">в </w:t>
      </w:r>
      <w:r>
        <w:rPr>
          <w:rFonts w:eastAsia="Calibri" w:cs="Times New Roman"/>
          <w:szCs w:val="28"/>
          <w:lang w:val="en-US"/>
        </w:rPr>
        <w:t>JSON</w:t>
      </w:r>
      <w:r w:rsidRPr="00E33E6D">
        <w:rPr>
          <w:rFonts w:eastAsia="Calibri" w:cs="Times New Roman"/>
          <w:szCs w:val="28"/>
        </w:rPr>
        <w:t xml:space="preserve"> </w:t>
      </w:r>
      <w:r>
        <w:rPr>
          <w:rFonts w:eastAsia="Calibri" w:cs="Times New Roman"/>
          <w:szCs w:val="28"/>
        </w:rPr>
        <w:t xml:space="preserve">строке будет отсутствовать в таблице </w:t>
      </w:r>
      <w:r>
        <w:rPr>
          <w:rFonts w:eastAsia="Calibri" w:cs="Times New Roman"/>
          <w:szCs w:val="28"/>
          <w:lang w:val="en-US"/>
        </w:rPr>
        <w:t>FoodCategories</w:t>
      </w:r>
      <w:r>
        <w:rPr>
          <w:rFonts w:eastAsia="Calibri" w:cs="Times New Roman"/>
          <w:szCs w:val="28"/>
        </w:rPr>
        <w:t>, отсутствующее значение категории будет предварительно добавлено в таблицу категорий продуктов.</w:t>
      </w:r>
    </w:p>
    <w:p w:rsidR="00BD359C" w:rsidRDefault="00BD359C" w:rsidP="00BD359C">
      <w:pPr>
        <w:pStyle w:val="2"/>
      </w:pPr>
      <w:bookmarkStart w:id="26" w:name="_Toc27472567"/>
      <w:bookmarkStart w:id="27" w:name="_Toc89723302"/>
      <w:r>
        <w:t>2</w:t>
      </w:r>
      <w:r w:rsidRPr="00EE58DC">
        <w:t xml:space="preserve">.3 </w:t>
      </w:r>
      <w:r>
        <w:t>Индексы</w:t>
      </w:r>
      <w:bookmarkEnd w:id="26"/>
      <w:bookmarkEnd w:id="27"/>
    </w:p>
    <w:p w:rsidR="006939B4" w:rsidRDefault="00BD359C" w:rsidP="006939B4">
      <w:r>
        <w:t xml:space="preserve">В </w:t>
      </w:r>
      <w:r w:rsidR="004C78D6">
        <w:t>общее число разработанных объектов базы данных также входят индексы, используемые для ускорения процесса выборки данных</w:t>
      </w:r>
      <w:r w:rsidR="00693ACE">
        <w:t xml:space="preserve"> из таблиц</w:t>
      </w:r>
      <w:r w:rsidRPr="00604D24">
        <w:t>. Таблицы в базе данных могут иметь большое количество строк, которые хранятся в произвольном порядке, и их поиск по заданному критерию путём последовательного просмотра таблицы строка за строкой может занимать много времени. В связи с нео</w:t>
      </w:r>
      <w:r w:rsidR="00693ACE">
        <w:t xml:space="preserve">бходимостью ускорения формирования результирующего набора </w:t>
      </w:r>
      <w:r w:rsidR="007924CD">
        <w:t xml:space="preserve">из </w:t>
      </w:r>
      <w:r w:rsidR="00693ACE">
        <w:t>таблиц</w:t>
      </w:r>
      <w:r w:rsidRPr="00604D24">
        <w:t xml:space="preserve">, было принято решение разработать </w:t>
      </w:r>
      <w:r w:rsidR="007924CD">
        <w:t>48</w:t>
      </w:r>
      <w:r w:rsidRPr="00115B02">
        <w:t xml:space="preserve"> </w:t>
      </w:r>
      <w:r w:rsidRPr="00604D24">
        <w:t>индекс</w:t>
      </w:r>
      <w:r>
        <w:t xml:space="preserve">а </w:t>
      </w:r>
      <w:r w:rsidRPr="00604D24">
        <w:t xml:space="preserve">для таблиц: </w:t>
      </w:r>
      <w:r w:rsidR="007924CD">
        <w:rPr>
          <w:lang w:val="en-US"/>
        </w:rPr>
        <w:t>FoodCategories</w:t>
      </w:r>
      <w:r w:rsidRPr="00604D24">
        <w:t xml:space="preserve">, </w:t>
      </w:r>
      <w:r w:rsidR="007924CD">
        <w:rPr>
          <w:lang w:val="en-US"/>
        </w:rPr>
        <w:t>Users</w:t>
      </w:r>
      <w:r w:rsidRPr="00604D24">
        <w:t xml:space="preserve">, </w:t>
      </w:r>
      <w:r w:rsidR="007924CD">
        <w:rPr>
          <w:lang w:val="en-US"/>
        </w:rPr>
        <w:t>UsersData</w:t>
      </w:r>
      <w:r w:rsidRPr="00604D24">
        <w:t xml:space="preserve">, </w:t>
      </w:r>
      <w:r w:rsidR="007924CD">
        <w:rPr>
          <w:lang w:val="en-US"/>
        </w:rPr>
        <w:t>UsersParams</w:t>
      </w:r>
      <w:r w:rsidRPr="00115B02">
        <w:t xml:space="preserve">, </w:t>
      </w:r>
      <w:r w:rsidR="007924CD">
        <w:rPr>
          <w:bCs/>
          <w:lang w:val="en-US"/>
        </w:rPr>
        <w:t>Reports</w:t>
      </w:r>
      <w:r w:rsidR="007924CD">
        <w:t xml:space="preserve"> и </w:t>
      </w:r>
      <w:r w:rsidR="007924CD">
        <w:rPr>
          <w:lang w:val="en-US"/>
        </w:rPr>
        <w:t>Products</w:t>
      </w:r>
      <w:r w:rsidR="00F30AB7">
        <w:t>.</w:t>
      </w:r>
    </w:p>
    <w:p w:rsidR="00F30AB7" w:rsidRDefault="00F30AB7" w:rsidP="00F30AB7">
      <w:pPr>
        <w:pStyle w:val="2"/>
      </w:pPr>
      <w:bookmarkStart w:id="28" w:name="_Toc89723303"/>
      <w:r>
        <w:lastRenderedPageBreak/>
        <w:t>2</w:t>
      </w:r>
      <w:r w:rsidR="00D46BE2">
        <w:t>.4</w:t>
      </w:r>
      <w:r w:rsidRPr="00EE58DC">
        <w:t xml:space="preserve"> </w:t>
      </w:r>
      <w:r>
        <w:t>Многомерные структуры данных</w:t>
      </w:r>
      <w:bookmarkEnd w:id="28"/>
    </w:p>
    <w:p w:rsidR="00D46BE2" w:rsidRDefault="00F30AB7" w:rsidP="00D46BE2">
      <w:r>
        <w:t xml:space="preserve">Одной из целей   написания курсового проекта было изучение технологии создания многомерных структур данных </w:t>
      </w:r>
      <w:r>
        <w:rPr>
          <w:lang w:val="en-US"/>
        </w:rPr>
        <w:t>OLAP</w:t>
      </w:r>
      <w:r w:rsidR="00D46BE2">
        <w:t>.</w:t>
      </w:r>
    </w:p>
    <w:p w:rsidR="00D46BE2" w:rsidRDefault="005176EA" w:rsidP="00D46BE2">
      <w:r w:rsidRPr="005176EA">
        <w:t>OLAP (Online Analytical Processing)- это система аналитической обработки данных. Она предназначена для подготовки отчетов, построения прогностических сценариев и выполнения статистических расчетов на базе больших информационных массивов, имеющих сложную структуру.</w:t>
      </w:r>
    </w:p>
    <w:p w:rsidR="00F70AC1" w:rsidRDefault="005176EA" w:rsidP="00F70AC1">
      <w:r>
        <w:t xml:space="preserve">Одним из способов аналитической обработки сложных данных является построение многомерных </w:t>
      </w:r>
      <w:r>
        <w:rPr>
          <w:lang w:val="en-US"/>
        </w:rPr>
        <w:t>OLAP</w:t>
      </w:r>
      <w:r w:rsidR="00F70AC1">
        <w:t>-</w:t>
      </w:r>
      <w:r>
        <w:t>кубов.</w:t>
      </w:r>
      <w:r w:rsidR="00F70AC1">
        <w:t xml:space="preserve"> </w:t>
      </w:r>
      <w:r w:rsidR="00F70AC1" w:rsidRPr="00F70AC1">
        <w:t>OLAP-ку</w:t>
      </w:r>
      <w:r w:rsidR="00F70AC1">
        <w:t xml:space="preserve">б – </w:t>
      </w:r>
      <w:r w:rsidR="00F70AC1" w:rsidRPr="00F70AC1">
        <w:t>многомерный массив данных, как правило, разреженный и долговременно хранимый, используемый в OLAP. Может быть реализован на основе универсальных реляционных СУБД или специализированным программным обеспечением.</w:t>
      </w:r>
      <w:r w:rsidR="00F70AC1">
        <w:t xml:space="preserve"> </w:t>
      </w:r>
    </w:p>
    <w:p w:rsidR="00D46BE2" w:rsidRDefault="00F70AC1" w:rsidP="00F70AC1">
      <w:r>
        <w:t xml:space="preserve">В данном случае </w:t>
      </w:r>
      <w:r w:rsidR="008D4F98">
        <w:rPr>
          <w:lang w:val="en-US"/>
        </w:rPr>
        <w:t>OLAP</w:t>
      </w:r>
      <w:r w:rsidR="008D4F98" w:rsidRPr="008D4F98">
        <w:t xml:space="preserve">-кубы были </w:t>
      </w:r>
      <w:r w:rsidR="008D4F98">
        <w:t xml:space="preserve">построены на основе </w:t>
      </w:r>
      <w:r w:rsidR="00FF5958">
        <w:t>информации</w:t>
      </w:r>
      <w:r w:rsidR="008D4F98">
        <w:t>,</w:t>
      </w:r>
      <w:r w:rsidR="00FF5958">
        <w:t xml:space="preserve"> хранящейся</w:t>
      </w:r>
      <w:r w:rsidR="008D4F98">
        <w:t xml:space="preserve"> в реляционной базе данных, используемой для разрабатываемого приложения.</w:t>
      </w:r>
    </w:p>
    <w:p w:rsidR="00D46BE2" w:rsidRPr="00BC58C9" w:rsidRDefault="00FF5958" w:rsidP="00BC58C9">
      <w:pPr>
        <w:pStyle w:val="2"/>
      </w:pPr>
      <w:bookmarkStart w:id="29" w:name="_Toc89723304"/>
      <w:r>
        <w:t xml:space="preserve">2.4.1 </w:t>
      </w:r>
      <w:r w:rsidR="00BC58C9">
        <w:t xml:space="preserve">Измерения </w:t>
      </w:r>
      <w:r w:rsidR="00BC58C9">
        <w:rPr>
          <w:lang w:val="en-US"/>
        </w:rPr>
        <w:t>OLAP</w:t>
      </w:r>
      <w:r w:rsidR="00BC58C9">
        <w:t>-куба</w:t>
      </w:r>
      <w:bookmarkEnd w:id="29"/>
    </w:p>
    <w:p w:rsidR="00BC58C9" w:rsidRDefault="00BC58C9" w:rsidP="00BC58C9">
      <w:r>
        <w:t>Было разработаны три измерения, факты из которых использовались для анализа нескольких отобранных мер.</w:t>
      </w:r>
    </w:p>
    <w:p w:rsidR="00466A0A" w:rsidRDefault="00EB735C" w:rsidP="00466A0A">
      <w:r>
        <w:t xml:space="preserve">Измерения </w:t>
      </w:r>
      <w:r w:rsidR="00936B9E">
        <w:t>имеют названия</w:t>
      </w:r>
      <w:r>
        <w:t xml:space="preserve"> </w:t>
      </w:r>
      <w:r>
        <w:rPr>
          <w:lang w:val="en-US"/>
        </w:rPr>
        <w:t>Products</w:t>
      </w:r>
      <w:r w:rsidRPr="00EB735C">
        <w:t xml:space="preserve">, </w:t>
      </w:r>
      <w:r>
        <w:rPr>
          <w:lang w:val="en-US"/>
        </w:rPr>
        <w:t>Reports</w:t>
      </w:r>
      <w:r w:rsidRPr="00EB735C">
        <w:t xml:space="preserve"> </w:t>
      </w:r>
      <w:r>
        <w:t xml:space="preserve">и </w:t>
      </w:r>
      <w:r>
        <w:rPr>
          <w:lang w:val="en-US"/>
        </w:rPr>
        <w:t>UsersParams</w:t>
      </w:r>
      <w:r w:rsidRPr="00EB735C">
        <w:t>, созвучные с</w:t>
      </w:r>
      <w:r>
        <w:t xml:space="preserve"> названиями таблиц,</w:t>
      </w:r>
      <w:r w:rsidR="00855C86">
        <w:t xml:space="preserve"> на основе</w:t>
      </w:r>
      <w:r>
        <w:t xml:space="preserve"> которых строятся, и содержащие факты таблиц, используемые в последующем построении </w:t>
      </w:r>
      <w:r>
        <w:rPr>
          <w:lang w:val="en-US"/>
        </w:rPr>
        <w:t>OLAP</w:t>
      </w:r>
      <w:r>
        <w:t>-куба.</w:t>
      </w:r>
    </w:p>
    <w:p w:rsidR="00466A0A" w:rsidRPr="006939B4" w:rsidRDefault="00466A0A" w:rsidP="006939B4">
      <w:pPr>
        <w:spacing w:after="240"/>
      </w:pPr>
      <w:r>
        <w:t xml:space="preserve">На рисунке </w:t>
      </w:r>
      <w:r w:rsidRPr="006939B4">
        <w:t>2.</w:t>
      </w:r>
      <w:r w:rsidR="006939B4" w:rsidRPr="006939B4">
        <w:t xml:space="preserve">13 </w:t>
      </w:r>
      <w:r w:rsidR="006939B4">
        <w:t xml:space="preserve">изображена структура измерения </w:t>
      </w:r>
      <w:r w:rsidR="006939B4">
        <w:rPr>
          <w:lang w:val="en-US"/>
        </w:rPr>
        <w:t>Products</w:t>
      </w:r>
      <w:r w:rsidR="006939B4" w:rsidRPr="006939B4">
        <w:t>.</w:t>
      </w:r>
    </w:p>
    <w:p w:rsidR="006939B4" w:rsidRPr="006939B4" w:rsidRDefault="006939B4" w:rsidP="006939B4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7BA8498" wp14:editId="697D6C98">
            <wp:extent cx="6004228" cy="257556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258" t="16276" r="25923" b="28957"/>
                    <a:stretch/>
                  </pic:blipFill>
                  <pic:spPr bwMode="auto">
                    <a:xfrm>
                      <a:off x="0" y="0"/>
                      <a:ext cx="6012094" cy="25789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46BE2" w:rsidRPr="00D46BE2" w:rsidRDefault="00D46BE2" w:rsidP="00D46BE2"/>
    <w:p w:rsidR="006939B4" w:rsidRPr="00373389" w:rsidRDefault="006939B4" w:rsidP="006939B4">
      <w:pPr>
        <w:spacing w:before="240" w:after="280"/>
        <w:ind w:firstLine="0"/>
        <w:jc w:val="center"/>
      </w:pPr>
      <w:r>
        <w:t>Рисунок 2.13</w:t>
      </w:r>
      <w:r w:rsidR="006F0530">
        <w:t xml:space="preserve"> – Измерение </w:t>
      </w:r>
      <w:r w:rsidR="006F0530">
        <w:rPr>
          <w:lang w:val="en-US"/>
        </w:rPr>
        <w:t>Products</w:t>
      </w:r>
    </w:p>
    <w:p w:rsidR="001C4A57" w:rsidRDefault="006939B4" w:rsidP="006939B4">
      <w:pPr>
        <w:ind w:firstLine="0"/>
      </w:pPr>
      <w:r>
        <w:tab/>
      </w:r>
    </w:p>
    <w:p w:rsidR="001C4A57" w:rsidRDefault="001C4A57">
      <w:pPr>
        <w:spacing w:after="160" w:line="259" w:lineRule="auto"/>
        <w:ind w:firstLine="0"/>
        <w:jc w:val="left"/>
      </w:pPr>
      <w:r>
        <w:br w:type="page"/>
      </w:r>
    </w:p>
    <w:p w:rsidR="00D46BE2" w:rsidRDefault="00373389" w:rsidP="001C4A57">
      <w:pPr>
        <w:ind w:firstLine="708"/>
      </w:pPr>
      <w:r>
        <w:lastRenderedPageBreak/>
        <w:t>На основе</w:t>
      </w:r>
      <w:r w:rsidR="006939B4">
        <w:t xml:space="preserve"> данного измерения была разработана иерархия продуктов по категориям, фрагмент которой представлен на рисунке 2.14.</w:t>
      </w:r>
    </w:p>
    <w:p w:rsidR="006939B4" w:rsidRDefault="006939B4" w:rsidP="006939B4">
      <w:pPr>
        <w:ind w:firstLine="0"/>
      </w:pPr>
    </w:p>
    <w:p w:rsidR="00D46BE2" w:rsidRPr="00D46BE2" w:rsidRDefault="006F0530" w:rsidP="00EA25C6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BBBF7F6" wp14:editId="45244BB1">
            <wp:extent cx="1965960" cy="3403436"/>
            <wp:effectExtent l="0" t="0" r="0" b="698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2497" t="16488" r="75386" b="15448"/>
                    <a:stretch/>
                  </pic:blipFill>
                  <pic:spPr bwMode="auto">
                    <a:xfrm>
                      <a:off x="0" y="0"/>
                      <a:ext cx="1968657" cy="34081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F0530" w:rsidRDefault="00373389" w:rsidP="006F0530">
      <w:pPr>
        <w:spacing w:before="240" w:after="280"/>
        <w:ind w:firstLine="0"/>
        <w:jc w:val="center"/>
      </w:pPr>
      <w:r>
        <w:t>Рисунок 2.14</w:t>
      </w:r>
      <w:r w:rsidR="006F0530">
        <w:t xml:space="preserve"> – Иерархия продуктов по категориям</w:t>
      </w:r>
    </w:p>
    <w:p w:rsidR="00373389" w:rsidRPr="006F0530" w:rsidRDefault="00855C86" w:rsidP="00373389">
      <w:pPr>
        <w:spacing w:after="240"/>
      </w:pPr>
      <w:r>
        <w:t xml:space="preserve">Измерение </w:t>
      </w:r>
      <w:r>
        <w:rPr>
          <w:lang w:val="en-US"/>
        </w:rPr>
        <w:t>Reports</w:t>
      </w:r>
      <w:r>
        <w:t xml:space="preserve"> использовалось для формирования иерархии продуктов по приёмам пищи. </w:t>
      </w:r>
      <w:r w:rsidR="00373389">
        <w:t xml:space="preserve">На рисунке </w:t>
      </w:r>
      <w:r w:rsidR="00373389" w:rsidRPr="006939B4">
        <w:t>2.</w:t>
      </w:r>
      <w:r w:rsidR="00373389">
        <w:t>15</w:t>
      </w:r>
      <w:r w:rsidR="00373389" w:rsidRPr="006939B4">
        <w:t xml:space="preserve"> </w:t>
      </w:r>
      <w:r w:rsidR="00373389">
        <w:t xml:space="preserve">изображена структура измерения </w:t>
      </w:r>
      <w:r w:rsidR="00373389">
        <w:rPr>
          <w:lang w:val="en-US"/>
        </w:rPr>
        <w:t>Reports</w:t>
      </w:r>
      <w:r w:rsidR="00373389" w:rsidRPr="006939B4">
        <w:t>.</w:t>
      </w:r>
    </w:p>
    <w:p w:rsidR="00D46BE2" w:rsidRPr="00D46BE2" w:rsidRDefault="00373389" w:rsidP="00373389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C78AF67" wp14:editId="5CEDBDAF">
            <wp:extent cx="5943600" cy="316992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2260" t="16275" r="33532" b="22848"/>
                    <a:stretch/>
                  </pic:blipFill>
                  <pic:spPr bwMode="auto">
                    <a:xfrm>
                      <a:off x="0" y="0"/>
                      <a:ext cx="5945316" cy="31708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46BE2" w:rsidRPr="00D46BE2" w:rsidRDefault="00D46BE2" w:rsidP="00D46BE2"/>
    <w:p w:rsidR="00373389" w:rsidRDefault="00373389" w:rsidP="00855C86">
      <w:pPr>
        <w:spacing w:before="240" w:after="280"/>
        <w:ind w:firstLine="0"/>
        <w:jc w:val="center"/>
      </w:pPr>
      <w:r>
        <w:t xml:space="preserve">Рисунок 2.15 – </w:t>
      </w:r>
      <w:r w:rsidR="00EA25C6">
        <w:t>Измерение</w:t>
      </w:r>
      <w:r w:rsidR="00EA25C6" w:rsidRPr="00EA25C6">
        <w:t xml:space="preserve"> </w:t>
      </w:r>
      <w:r w:rsidR="00EA25C6">
        <w:rPr>
          <w:lang w:val="en-US"/>
        </w:rPr>
        <w:t>Reports</w:t>
      </w:r>
      <w:r w:rsidR="00EA25C6">
        <w:t xml:space="preserve"> </w:t>
      </w:r>
    </w:p>
    <w:p w:rsidR="00373389" w:rsidRDefault="00373389" w:rsidP="00373389">
      <w:pPr>
        <w:ind w:firstLine="708"/>
      </w:pPr>
      <w:r>
        <w:lastRenderedPageBreak/>
        <w:t xml:space="preserve">На основе данного измерения была разработана иерархия </w:t>
      </w:r>
      <w:r w:rsidR="00EA25C6">
        <w:t>категорий продуктов и названий продуктов</w:t>
      </w:r>
      <w:r>
        <w:t xml:space="preserve"> по </w:t>
      </w:r>
      <w:r w:rsidR="00EA25C6">
        <w:t>п</w:t>
      </w:r>
      <w:r w:rsidR="00A41D1F">
        <w:t>риёмам пищи</w:t>
      </w:r>
      <w:r>
        <w:t>, фрагмент кот</w:t>
      </w:r>
      <w:r w:rsidR="00A41D1F">
        <w:t>орой представлен на рисунке 2.16</w:t>
      </w:r>
      <w:r>
        <w:t>.</w:t>
      </w:r>
    </w:p>
    <w:p w:rsidR="00A41D1F" w:rsidRDefault="00A41D1F" w:rsidP="00A41D1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792D66A" wp14:editId="4738734E">
            <wp:extent cx="1584960" cy="3878349"/>
            <wp:effectExtent l="0" t="0" r="0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497" t="16488" r="81807" b="15237"/>
                    <a:stretch/>
                  </pic:blipFill>
                  <pic:spPr bwMode="auto">
                    <a:xfrm>
                      <a:off x="0" y="0"/>
                      <a:ext cx="1587657" cy="38849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46BE2" w:rsidRPr="00D46BE2" w:rsidRDefault="00D46BE2" w:rsidP="00D46BE2"/>
    <w:p w:rsidR="00A41D1F" w:rsidRDefault="001E6014" w:rsidP="005B244E">
      <w:pPr>
        <w:spacing w:before="240" w:after="280"/>
        <w:ind w:firstLine="0"/>
        <w:jc w:val="center"/>
      </w:pPr>
      <w:r>
        <w:t>Рисунок 2.16</w:t>
      </w:r>
      <w:r w:rsidR="00A41D1F">
        <w:t xml:space="preserve"> – Иерархия категорий продуктов и названий продуктов по периодам приём пищи</w:t>
      </w:r>
    </w:p>
    <w:p w:rsidR="005B244E" w:rsidRDefault="005B244E" w:rsidP="005B244E">
      <w:pPr>
        <w:pStyle w:val="2"/>
      </w:pPr>
      <w:bookmarkStart w:id="30" w:name="_Toc89723305"/>
      <w:r>
        <w:t xml:space="preserve">2.4.2 </w:t>
      </w:r>
      <w:r>
        <w:rPr>
          <w:lang w:val="en-US"/>
        </w:rPr>
        <w:t>OLAP-</w:t>
      </w:r>
      <w:r>
        <w:t>куб</w:t>
      </w:r>
      <w:bookmarkEnd w:id="30"/>
    </w:p>
    <w:p w:rsidR="001C4A57" w:rsidRPr="001C4A57" w:rsidRDefault="00936B9E" w:rsidP="001C4A57">
      <w:pPr>
        <w:ind w:firstLine="0"/>
      </w:pPr>
      <w:r>
        <w:tab/>
        <w:t>На основе</w:t>
      </w:r>
      <w:r w:rsidR="005B244E">
        <w:t xml:space="preserve"> разработанных </w:t>
      </w:r>
      <w:r w:rsidR="003D6914">
        <w:t xml:space="preserve">измерений был создан </w:t>
      </w:r>
      <w:r w:rsidR="003D6914">
        <w:rPr>
          <w:lang w:val="en-US"/>
        </w:rPr>
        <w:t>OLAP</w:t>
      </w:r>
      <w:r w:rsidR="003D6914">
        <w:t xml:space="preserve">-куб под названием </w:t>
      </w:r>
      <w:r w:rsidR="003D6914">
        <w:rPr>
          <w:lang w:val="en-US"/>
        </w:rPr>
        <w:t>ReportsAnalysis</w:t>
      </w:r>
      <w:r w:rsidR="003D6914" w:rsidRPr="003D6914">
        <w:t>,</w:t>
      </w:r>
      <w:r w:rsidR="003D6914">
        <w:t xml:space="preserve"> позволяющий анализировать данные об отчётах приёмов пищи пользователями по кате</w:t>
      </w:r>
      <w:r w:rsidR="001C4A57">
        <w:t>гориям потребляемых продуктов и самих продуктов соответственно.</w:t>
      </w:r>
      <w:r w:rsidR="001C4A57" w:rsidRPr="001C4A57">
        <w:t xml:space="preserve"> </w:t>
      </w:r>
      <w:r w:rsidR="001C4A57">
        <w:t xml:space="preserve">Структура </w:t>
      </w:r>
      <w:r w:rsidR="001C4A57">
        <w:rPr>
          <w:lang w:val="en-US"/>
        </w:rPr>
        <w:t>OLAP</w:t>
      </w:r>
      <w:r w:rsidR="001C4A57">
        <w:t>–куба представлена на рисунке 2.17.</w:t>
      </w:r>
    </w:p>
    <w:p w:rsidR="005B244E" w:rsidRDefault="005B244E" w:rsidP="005B244E">
      <w:pPr>
        <w:ind w:firstLine="0"/>
      </w:pPr>
    </w:p>
    <w:p w:rsidR="00D46BE2" w:rsidRPr="00D46BE2" w:rsidRDefault="00D46BE2" w:rsidP="00D46BE2"/>
    <w:p w:rsidR="00D46BE2" w:rsidRDefault="00855C86" w:rsidP="00855C86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BAC4629" wp14:editId="7B0C7007">
            <wp:extent cx="4328795" cy="3126837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2368" t="16699" r="43638" b="13968"/>
                    <a:stretch/>
                  </pic:blipFill>
                  <pic:spPr bwMode="auto">
                    <a:xfrm>
                      <a:off x="0" y="0"/>
                      <a:ext cx="4329655" cy="31274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5C86" w:rsidRDefault="00855C86" w:rsidP="00855C86">
      <w:pPr>
        <w:spacing w:before="240" w:after="280"/>
        <w:ind w:firstLine="0"/>
        <w:jc w:val="center"/>
        <w:rPr>
          <w:lang w:val="en-US"/>
        </w:rPr>
      </w:pPr>
      <w:r>
        <w:t xml:space="preserve">Рисунок 2.17 – Структура </w:t>
      </w:r>
      <w:r>
        <w:rPr>
          <w:lang w:val="en-US"/>
        </w:rPr>
        <w:t>OLAP-</w:t>
      </w:r>
      <w:r>
        <w:t xml:space="preserve">куба </w:t>
      </w:r>
      <w:r>
        <w:rPr>
          <w:lang w:val="en-US"/>
        </w:rPr>
        <w:t>ReportsAnalysis</w:t>
      </w:r>
    </w:p>
    <w:p w:rsidR="00855C86" w:rsidRDefault="00936B9E" w:rsidP="00855C86">
      <w:pPr>
        <w:spacing w:before="240" w:after="280"/>
        <w:ind w:firstLine="0"/>
      </w:pPr>
      <w:r>
        <w:rPr>
          <w:lang w:val="en-US"/>
        </w:rPr>
        <w:tab/>
      </w:r>
      <w:r>
        <w:t xml:space="preserve">После построение куба был сформирован запрос для анализа запросов по категориям и потребляемым продуктам. Результат запроса </w:t>
      </w:r>
      <w:r w:rsidR="0021789A">
        <w:t>отображён на рисунке 2.18.</w:t>
      </w:r>
    </w:p>
    <w:p w:rsidR="0021789A" w:rsidRPr="00936B9E" w:rsidRDefault="0021789A" w:rsidP="0021789A">
      <w:pPr>
        <w:spacing w:before="240" w:after="28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732B448" wp14:editId="5F3AEBD2">
            <wp:extent cx="5933841" cy="284226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2973" t="27268" r="26279" b="12488"/>
                    <a:stretch/>
                  </pic:blipFill>
                  <pic:spPr bwMode="auto">
                    <a:xfrm>
                      <a:off x="0" y="0"/>
                      <a:ext cx="5943293" cy="2846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66D15" w:rsidRDefault="00466D15" w:rsidP="00466D15">
      <w:pPr>
        <w:spacing w:before="240" w:after="280"/>
        <w:ind w:firstLine="0"/>
        <w:jc w:val="center"/>
      </w:pPr>
      <w:r>
        <w:t xml:space="preserve">Рисунок 2.18 – Результат запроса к </w:t>
      </w:r>
      <w:r>
        <w:rPr>
          <w:lang w:val="en-US"/>
        </w:rPr>
        <w:t>OLAP</w:t>
      </w:r>
      <w:r w:rsidRPr="00466D15">
        <w:t>-</w:t>
      </w:r>
      <w:r>
        <w:t>кубу</w:t>
      </w:r>
    </w:p>
    <w:p w:rsidR="00E07D5D" w:rsidRDefault="00466D15" w:rsidP="00466D15">
      <w:pPr>
        <w:spacing w:before="240" w:after="280"/>
        <w:ind w:firstLine="0"/>
      </w:pPr>
      <w:r>
        <w:tab/>
      </w:r>
    </w:p>
    <w:p w:rsidR="00E07D5D" w:rsidRDefault="00E07D5D">
      <w:pPr>
        <w:spacing w:after="160" w:line="259" w:lineRule="auto"/>
        <w:ind w:firstLine="0"/>
        <w:jc w:val="left"/>
      </w:pPr>
      <w:r>
        <w:br w:type="page"/>
      </w:r>
    </w:p>
    <w:p w:rsidR="00466D15" w:rsidRDefault="00466D15" w:rsidP="00E07D5D">
      <w:pPr>
        <w:spacing w:before="240" w:after="280"/>
        <w:ind w:firstLine="708"/>
      </w:pPr>
      <w:r>
        <w:lastRenderedPageBreak/>
        <w:t xml:space="preserve">Для удобства отображения результатов запроса к </w:t>
      </w:r>
      <w:r>
        <w:rPr>
          <w:lang w:val="en-US"/>
        </w:rPr>
        <w:t>OLAP</w:t>
      </w:r>
      <w:r>
        <w:t xml:space="preserve">-кубу можно использовать </w:t>
      </w:r>
      <w:r>
        <w:rPr>
          <w:lang w:val="en-US"/>
        </w:rPr>
        <w:t>Microsoft</w:t>
      </w:r>
      <w:r w:rsidRPr="00466D15">
        <w:t xml:space="preserve"> </w:t>
      </w:r>
      <w:r>
        <w:rPr>
          <w:lang w:val="en-US"/>
        </w:rPr>
        <w:t>Excel</w:t>
      </w:r>
      <w:r>
        <w:t>.</w:t>
      </w:r>
      <w:r w:rsidRPr="00466D15">
        <w:t xml:space="preserve"> </w:t>
      </w:r>
      <w:r>
        <w:t xml:space="preserve">Результат запроса в </w:t>
      </w:r>
      <w:r>
        <w:rPr>
          <w:lang w:val="en-US"/>
        </w:rPr>
        <w:t>Microsoft</w:t>
      </w:r>
      <w:r w:rsidRPr="00E07D5D">
        <w:t xml:space="preserve"> </w:t>
      </w:r>
      <w:r>
        <w:rPr>
          <w:lang w:val="en-US"/>
        </w:rPr>
        <w:t>Excel</w:t>
      </w:r>
      <w:r w:rsidRPr="00E07D5D">
        <w:t xml:space="preserve"> </w:t>
      </w:r>
      <w:r>
        <w:t>изображён на рисунке 2.19.</w:t>
      </w:r>
    </w:p>
    <w:p w:rsidR="00466D15" w:rsidRDefault="00AE4E68" w:rsidP="00AE4E68">
      <w:pPr>
        <w:spacing w:before="240" w:after="28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275C3EF" wp14:editId="2AEA9033">
            <wp:extent cx="4366260" cy="393078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t="11838" r="54697" b="15660"/>
                    <a:stretch/>
                  </pic:blipFill>
                  <pic:spPr bwMode="auto">
                    <a:xfrm>
                      <a:off x="0" y="0"/>
                      <a:ext cx="4378989" cy="39422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4E68" w:rsidRDefault="00AE4E68" w:rsidP="00AE4E68">
      <w:pPr>
        <w:spacing w:before="240" w:after="280"/>
        <w:ind w:firstLine="0"/>
        <w:jc w:val="center"/>
      </w:pPr>
      <w:r>
        <w:t xml:space="preserve">Рисунок 2.19 – Результат запроса к </w:t>
      </w:r>
      <w:r>
        <w:rPr>
          <w:lang w:val="en-US"/>
        </w:rPr>
        <w:t>OLAP</w:t>
      </w:r>
      <w:r w:rsidRPr="00466D15">
        <w:t>-</w:t>
      </w:r>
      <w:r>
        <w:t>кубу</w:t>
      </w:r>
    </w:p>
    <w:p w:rsidR="00E07D5D" w:rsidRDefault="00E07D5D">
      <w:pPr>
        <w:spacing w:after="160" w:line="259" w:lineRule="auto"/>
        <w:ind w:firstLine="0"/>
        <w:jc w:val="left"/>
      </w:pPr>
      <w:r>
        <w:br w:type="page"/>
      </w:r>
    </w:p>
    <w:p w:rsidR="00E07D5D" w:rsidRDefault="00E07D5D" w:rsidP="00E07D5D">
      <w:pPr>
        <w:pStyle w:val="10"/>
        <w:numPr>
          <w:ilvl w:val="0"/>
          <w:numId w:val="2"/>
        </w:numPr>
      </w:pPr>
      <w:bookmarkStart w:id="31" w:name="_Toc89723306"/>
      <w:r w:rsidRPr="00860E4C">
        <w:lastRenderedPageBreak/>
        <w:t xml:space="preserve">Обоснование технических приемов </w:t>
      </w:r>
      <w:r w:rsidRPr="0072249E">
        <w:t>программирования</w:t>
      </w:r>
      <w:bookmarkEnd w:id="31"/>
    </w:p>
    <w:p w:rsidR="00E07D5D" w:rsidRPr="00B1222B" w:rsidRDefault="00E07D5D" w:rsidP="00B1222B">
      <w:pPr>
        <w:ind w:firstLine="708"/>
      </w:pPr>
      <w:r>
        <w:t>При соз</w:t>
      </w:r>
      <w:r w:rsidR="00B1222B">
        <w:t xml:space="preserve">дании программного средства был выбран язык программирования </w:t>
      </w:r>
      <w:r w:rsidR="00B1222B">
        <w:rPr>
          <w:lang w:val="en-US"/>
        </w:rPr>
        <w:t>JAVA</w:t>
      </w:r>
      <w:r w:rsidR="00B1222B" w:rsidRPr="00B1222B">
        <w:t xml:space="preserve"> </w:t>
      </w:r>
      <w:r w:rsidR="00B1222B">
        <w:t xml:space="preserve">с фреймворком </w:t>
      </w:r>
      <w:r w:rsidR="00B1222B">
        <w:rPr>
          <w:lang w:val="en-US"/>
        </w:rPr>
        <w:t>Spring</w:t>
      </w:r>
      <w:r w:rsidR="00B1222B" w:rsidRPr="00B1222B">
        <w:t>.</w:t>
      </w:r>
      <w:r w:rsidR="00B1222B">
        <w:t xml:space="preserve"> Взаимодействие </w:t>
      </w:r>
      <w:r w:rsidR="00B1222B">
        <w:rPr>
          <w:lang w:val="en-US"/>
        </w:rPr>
        <w:t>c</w:t>
      </w:r>
      <w:r w:rsidR="00B1222B" w:rsidRPr="00B1222B">
        <w:t xml:space="preserve"> </w:t>
      </w:r>
      <w:r w:rsidR="00B1222B">
        <w:t xml:space="preserve">БД осуществляется с использованием технологии </w:t>
      </w:r>
      <w:r w:rsidR="00B1222B">
        <w:rPr>
          <w:lang w:val="en-US"/>
        </w:rPr>
        <w:t>Java</w:t>
      </w:r>
      <w:r w:rsidR="00B1222B" w:rsidRPr="00B1222B">
        <w:t xml:space="preserve"> </w:t>
      </w:r>
      <w:r w:rsidR="00B1222B">
        <w:rPr>
          <w:lang w:val="en-US"/>
        </w:rPr>
        <w:t>Persistence</w:t>
      </w:r>
      <w:r w:rsidR="00B1222B" w:rsidRPr="00B1222B">
        <w:t xml:space="preserve"> </w:t>
      </w:r>
      <w:r w:rsidR="00B1222B">
        <w:rPr>
          <w:lang w:val="en-US"/>
        </w:rPr>
        <w:t>API</w:t>
      </w:r>
      <w:r w:rsidR="00B1222B" w:rsidRPr="00B1222B">
        <w:t>.</w:t>
      </w:r>
    </w:p>
    <w:p w:rsidR="00B1222B" w:rsidRDefault="00B1222B" w:rsidP="00B1222B">
      <w:pPr>
        <w:ind w:firstLine="708"/>
      </w:pPr>
      <w:r w:rsidRPr="00B1222B">
        <w:t>Java Persistence API — спецификация API Java EE, предоставляет возможность сохранять в удобном виде Java-объекты в базе данных.</w:t>
      </w:r>
      <w:r w:rsidR="003C473E" w:rsidRPr="003C473E">
        <w:t xml:space="preserve"> JPA реализует концепцию ORM.</w:t>
      </w:r>
    </w:p>
    <w:p w:rsidR="00B1222B" w:rsidRDefault="002F66B9" w:rsidP="00B1222B">
      <w:pPr>
        <w:ind w:firstLine="708"/>
      </w:pPr>
      <w:r>
        <w:t>Схема взаимодействия приложения с базой данных представлена на рисунке 3.1.</w:t>
      </w:r>
    </w:p>
    <w:p w:rsidR="00B1222B" w:rsidRPr="00B1222B" w:rsidRDefault="00793EDD" w:rsidP="00793ED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3AACF6B" wp14:editId="4AE3FC02">
            <wp:extent cx="4998720" cy="1655826"/>
            <wp:effectExtent l="0" t="0" r="0" b="1905"/>
            <wp:docPr id="21" name="Рисунок 21" descr="https://i1.wp.com/www.thistechnologylife.com/wp-content/uploads/2020/07/JPA.png?resize=640%2C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i1.wp.com/www.thistechnologylife.com/wp-content/uploads/2020/07/JPA.png?resize=640%2C2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6936" cy="1658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3EDD" w:rsidRDefault="00793EDD" w:rsidP="00793EDD">
      <w:pPr>
        <w:spacing w:before="240" w:after="280"/>
        <w:ind w:firstLine="0"/>
        <w:jc w:val="center"/>
      </w:pPr>
      <w:r>
        <w:t>Рисунок 3.1 – Схема взаимодействия приложения с БД</w:t>
      </w:r>
    </w:p>
    <w:p w:rsidR="00793EDD" w:rsidRDefault="006702A0" w:rsidP="00793EDD">
      <w:pPr>
        <w:spacing w:before="240" w:after="280"/>
        <w:ind w:firstLine="0"/>
      </w:pPr>
      <w:r>
        <w:tab/>
        <w:t xml:space="preserve">Для подключения к базе данных со стороны приложения на сервере необходимо провести конфигурацию подключения к БД. Фрагмент кода конфигурации подключения предоставлен на </w:t>
      </w:r>
      <w:r w:rsidR="003F2603">
        <w:t>рисунке 3.2</w:t>
      </w:r>
      <w:r>
        <w:t>.</w:t>
      </w:r>
    </w:p>
    <w:p w:rsidR="006702A0" w:rsidRPr="003F2603" w:rsidRDefault="006702A0" w:rsidP="006702A0">
      <w:pPr>
        <w:spacing w:before="240" w:after="280"/>
        <w:ind w:firstLine="0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747C526" wp14:editId="07631647">
            <wp:extent cx="4059111" cy="18745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24970" t="24097" r="40785" b="47789"/>
                    <a:stretch/>
                  </pic:blipFill>
                  <pic:spPr bwMode="auto">
                    <a:xfrm>
                      <a:off x="0" y="0"/>
                      <a:ext cx="4070551" cy="18798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2603" w:rsidRDefault="003F2603" w:rsidP="003F2603">
      <w:pPr>
        <w:spacing w:before="240" w:after="280"/>
        <w:ind w:firstLine="0"/>
        <w:jc w:val="center"/>
      </w:pPr>
      <w:r>
        <w:t>Рисунок 3.2 – Конфигурация подключения к БД</w:t>
      </w:r>
    </w:p>
    <w:p w:rsidR="00C40DBA" w:rsidRDefault="00C40DBA" w:rsidP="00C40DBA">
      <w:pPr>
        <w:ind w:firstLine="0"/>
      </w:pPr>
      <w:r>
        <w:tab/>
        <w:t>Функционал взаимодействия с БД на стороне сервера реализован при помощи разработанных классов-репозиториев, содержащих методы, осуществляющие вызов хранимых процедур базы данных. Пример реализации одного из репозиториев представлен на рисунке 3.3.</w:t>
      </w:r>
    </w:p>
    <w:p w:rsidR="00C40DBA" w:rsidRPr="003F2603" w:rsidRDefault="00C40DBA" w:rsidP="00C40DBA">
      <w:pPr>
        <w:spacing w:after="160" w:line="259" w:lineRule="auto"/>
        <w:ind w:firstLine="0"/>
        <w:jc w:val="center"/>
      </w:pPr>
      <w:r>
        <w:br w:type="page"/>
      </w:r>
      <w:r>
        <w:rPr>
          <w:noProof/>
          <w:lang w:eastAsia="ru-RU"/>
        </w:rPr>
        <w:lastRenderedPageBreak/>
        <w:drawing>
          <wp:inline distT="0" distB="0" distL="0" distR="0" wp14:anchorId="7F5A629A" wp14:editId="4985B2B8">
            <wp:extent cx="6258045" cy="2286000"/>
            <wp:effectExtent l="0" t="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24969" t="11836" r="8324" b="44847"/>
                    <a:stretch/>
                  </pic:blipFill>
                  <pic:spPr bwMode="auto">
                    <a:xfrm>
                      <a:off x="0" y="0"/>
                      <a:ext cx="6271981" cy="22910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40DBA" w:rsidRPr="00C40DBA" w:rsidRDefault="00C40DBA" w:rsidP="00C40DBA">
      <w:pPr>
        <w:spacing w:before="240" w:after="280"/>
        <w:ind w:firstLine="0"/>
        <w:jc w:val="center"/>
      </w:pPr>
      <w:r>
        <w:t xml:space="preserve">Рисунок 3.3 – Реализация репозитория для взаимодействия с таблицей </w:t>
      </w:r>
      <w:r>
        <w:rPr>
          <w:lang w:val="en-US"/>
        </w:rPr>
        <w:t>Products</w:t>
      </w:r>
    </w:p>
    <w:p w:rsidR="00D46BE2" w:rsidRDefault="000C6418" w:rsidP="007C01D4">
      <w:pPr>
        <w:spacing w:after="280"/>
        <w:ind w:firstLine="0"/>
      </w:pPr>
      <w:r>
        <w:tab/>
        <w:t xml:space="preserve">Использование технологии </w:t>
      </w:r>
      <w:r w:rsidRPr="00B1222B">
        <w:t>Java Persistence API</w:t>
      </w:r>
      <w:r>
        <w:t xml:space="preserve"> приложение должно содержать определение классов-моделей, соответствующих </w:t>
      </w:r>
      <w:r w:rsidR="007C01D4">
        <w:t>таблицам используемой базы данных. Фрагмент реализации класса-модели для таблицы</w:t>
      </w:r>
      <w:r w:rsidR="007C01D4" w:rsidRPr="007C01D4">
        <w:t xml:space="preserve"> </w:t>
      </w:r>
      <w:r w:rsidR="007C01D4">
        <w:rPr>
          <w:lang w:val="en-US"/>
        </w:rPr>
        <w:t>Reports</w:t>
      </w:r>
      <w:r w:rsidR="007C01D4" w:rsidRPr="007C01D4">
        <w:t xml:space="preserve"> </w:t>
      </w:r>
      <w:r w:rsidR="007C01D4">
        <w:t>представлен на рисунке 3.4.</w:t>
      </w:r>
    </w:p>
    <w:p w:rsidR="007C01D4" w:rsidRDefault="007C01D4" w:rsidP="007C01D4">
      <w:pPr>
        <w:spacing w:after="28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9261197" wp14:editId="347D920B">
            <wp:extent cx="4411980" cy="4110215"/>
            <wp:effectExtent l="0" t="0" r="7620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25220" t="10181" r="28084" b="12485"/>
                    <a:stretch/>
                  </pic:blipFill>
                  <pic:spPr bwMode="auto">
                    <a:xfrm>
                      <a:off x="0" y="0"/>
                      <a:ext cx="4440210" cy="41365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C01D4" w:rsidRPr="00C40DBA" w:rsidRDefault="007C01D4" w:rsidP="007C01D4">
      <w:pPr>
        <w:spacing w:before="240" w:after="280"/>
        <w:ind w:firstLine="0"/>
        <w:jc w:val="center"/>
      </w:pPr>
      <w:r>
        <w:t>Рисунок 3</w:t>
      </w:r>
      <w:r w:rsidR="0062174C">
        <w:t>.4</w:t>
      </w:r>
      <w:r>
        <w:t xml:space="preserve"> – Реализация класса-модели для взаимодействия с таблицы </w:t>
      </w:r>
      <w:r>
        <w:rPr>
          <w:lang w:val="en-US"/>
        </w:rPr>
        <w:t>Reports</w:t>
      </w:r>
    </w:p>
    <w:p w:rsidR="007C01D4" w:rsidRPr="007C01D4" w:rsidRDefault="007C01D4" w:rsidP="000C6418">
      <w:pPr>
        <w:ind w:firstLine="0"/>
      </w:pPr>
    </w:p>
    <w:p w:rsidR="00D46BE2" w:rsidRPr="003F2603" w:rsidRDefault="00D46BE2" w:rsidP="00D46BE2"/>
    <w:p w:rsidR="001D2FF8" w:rsidRDefault="001D2FF8" w:rsidP="001D2FF8">
      <w:pPr>
        <w:pStyle w:val="10"/>
        <w:numPr>
          <w:ilvl w:val="0"/>
          <w:numId w:val="2"/>
        </w:numPr>
      </w:pPr>
      <w:bookmarkStart w:id="32" w:name="_Toc89723307"/>
      <w:r>
        <w:lastRenderedPageBreak/>
        <w:t>Тестирование, проверка работоспособности и анализ данных</w:t>
      </w:r>
      <w:bookmarkEnd w:id="32"/>
    </w:p>
    <w:p w:rsidR="001D2FF8" w:rsidRDefault="001E253F" w:rsidP="001E253F">
      <w:pPr>
        <w:spacing w:after="280"/>
      </w:pPr>
      <w:r>
        <w:t>Первая страница, требующая проверки работоспособности – это страница авторизации. Необходимо ввести логин и пароль пользователя. Страница авторизации изображена на рисунке 4.1.</w:t>
      </w:r>
    </w:p>
    <w:p w:rsidR="00D46BE2" w:rsidRPr="003F2603" w:rsidRDefault="001E253F" w:rsidP="00591FD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0586EB6" wp14:editId="6B9C173A">
            <wp:extent cx="3162300" cy="2514312"/>
            <wp:effectExtent l="0" t="0" r="0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33769" t="12536" r="34721" b="42926"/>
                    <a:stretch/>
                  </pic:blipFill>
                  <pic:spPr bwMode="auto">
                    <a:xfrm>
                      <a:off x="0" y="0"/>
                      <a:ext cx="3167321" cy="25183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253F" w:rsidRDefault="001E253F" w:rsidP="001E253F">
      <w:pPr>
        <w:spacing w:before="240" w:after="280"/>
        <w:ind w:firstLine="0"/>
        <w:jc w:val="center"/>
      </w:pPr>
      <w:r>
        <w:t xml:space="preserve">Рисунок 4.1 – </w:t>
      </w:r>
      <w:r w:rsidR="007F479D">
        <w:t>Страница авторизации</w:t>
      </w:r>
    </w:p>
    <w:p w:rsidR="00591FDD" w:rsidRDefault="007F479D" w:rsidP="00591FDD">
      <w:pPr>
        <w:spacing w:before="240"/>
        <w:ind w:firstLine="0"/>
      </w:pPr>
      <w:r>
        <w:tab/>
        <w:t xml:space="preserve">При вводе правильного логина и пароля происходит переход на главную страницу приложения. При вводе некорректных </w:t>
      </w:r>
      <w:r w:rsidR="00591FDD">
        <w:t>данных выводится сообщение об ошибке и предложение ввести другие данные в поля логина и пароля.</w:t>
      </w:r>
    </w:p>
    <w:p w:rsidR="00591FDD" w:rsidRDefault="00591FDD" w:rsidP="00591FDD">
      <w:pPr>
        <w:spacing w:after="280"/>
      </w:pPr>
      <w:r>
        <w:t>Страница пользователя разделена на несколько вкладок. Первая вкладка имеет название «Приёмы пищи» и используется для взаимодействия пользователя с записями о приёмах пищи. На данной вкладке предоставлена возможность изменять и удалять записи, а также просматривать информацию о приёмах пищи по датам и периодам приёма пищи. Страница изображена на рисунке 4.2.</w:t>
      </w:r>
    </w:p>
    <w:p w:rsidR="00D46BE2" w:rsidRPr="00591FDD" w:rsidRDefault="00591FDD" w:rsidP="00591FDD">
      <w:pPr>
        <w:spacing w:after="160" w:line="259" w:lineRule="auto"/>
        <w:ind w:firstLine="0"/>
        <w:jc w:val="left"/>
      </w:pPr>
      <w:r>
        <w:br w:type="page"/>
      </w:r>
    </w:p>
    <w:p w:rsidR="00D46BE2" w:rsidRPr="003F2603" w:rsidRDefault="00591FDD" w:rsidP="00591FDD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E34077A" wp14:editId="0D0FB375">
            <wp:extent cx="6260465" cy="2623142"/>
            <wp:effectExtent l="0" t="0" r="6985" b="63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l="595" t="12683" r="1784" b="14602"/>
                    <a:stretch/>
                  </pic:blipFill>
                  <pic:spPr bwMode="auto">
                    <a:xfrm>
                      <a:off x="0" y="0"/>
                      <a:ext cx="6269410" cy="26268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91FDD" w:rsidRDefault="00591FDD" w:rsidP="00591FDD">
      <w:pPr>
        <w:spacing w:before="240" w:after="280"/>
        <w:ind w:firstLine="0"/>
        <w:jc w:val="center"/>
      </w:pPr>
      <w:r>
        <w:t>Рисунок 4.2 – Страница приёмов пищи</w:t>
      </w:r>
    </w:p>
    <w:p w:rsidR="004E55D4" w:rsidRDefault="00F52E75" w:rsidP="004E55D4">
      <w:pPr>
        <w:ind w:firstLine="0"/>
      </w:pPr>
      <w:r>
        <w:tab/>
        <w:t xml:space="preserve">Для получения данных на момент определённой даты использует поле «Дата отчёта». Для получения данных о приёме пищи по определённому периоду используется навигационное меню в левой части </w:t>
      </w:r>
      <w:r w:rsidR="004E55D4">
        <w:t>страницы. В нижней части страницы отображено необходимое и потреблённое количество питательных веществ пользователя.</w:t>
      </w:r>
    </w:p>
    <w:p w:rsidR="00D46BE2" w:rsidRPr="003F2603" w:rsidRDefault="004E55D4" w:rsidP="009A6B5D">
      <w:pPr>
        <w:spacing w:after="280"/>
      </w:pPr>
      <w:r>
        <w:t xml:space="preserve">После добавления данных при помощи меню на вкладке «Добавить употреблённый продукт» он отображается </w:t>
      </w:r>
      <w:r w:rsidR="009A6B5D">
        <w:t>в таблице на вкладке «Приёмы пищи». Пользователь может изменить или удалить запись. Пример окна изменения записи представлен на рисунке 4.3.</w:t>
      </w:r>
    </w:p>
    <w:p w:rsidR="009A6B5D" w:rsidRDefault="009A6B5D" w:rsidP="009A6B5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E6444B4" wp14:editId="57AC85E1">
            <wp:extent cx="3421285" cy="1783080"/>
            <wp:effectExtent l="0" t="0" r="8255" b="762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l="31153" t="13105" r="32343" b="53074"/>
                    <a:stretch/>
                  </pic:blipFill>
                  <pic:spPr bwMode="auto">
                    <a:xfrm>
                      <a:off x="0" y="0"/>
                      <a:ext cx="3427499" cy="17863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A6B5D" w:rsidRDefault="009A6B5D" w:rsidP="009A6B5D">
      <w:pPr>
        <w:spacing w:before="240" w:after="280"/>
        <w:ind w:firstLine="0"/>
        <w:jc w:val="center"/>
      </w:pPr>
      <w:r>
        <w:t>Рисунок 4.3 – Окно изменения записи</w:t>
      </w:r>
    </w:p>
    <w:p w:rsidR="009A6B5D" w:rsidRDefault="009A6B5D" w:rsidP="009A6B5D">
      <w:pPr>
        <w:ind w:firstLine="0"/>
      </w:pPr>
      <w:r>
        <w:tab/>
      </w:r>
      <w:r w:rsidR="005577FB">
        <w:t>Вкладка</w:t>
      </w:r>
      <w:r>
        <w:t xml:space="preserve"> «Добавить употреблённый продукт»</w:t>
      </w:r>
      <w:r w:rsidR="005577FB">
        <w:t xml:space="preserve"> предоставляет функционал добавления отчёта о приёме пищи. Содержимое вкладки изображено на рисунке 4.4.</w:t>
      </w:r>
    </w:p>
    <w:p w:rsidR="005577FB" w:rsidRDefault="005577FB" w:rsidP="009A6B5D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1098F670" wp14:editId="5732D72A">
            <wp:extent cx="6240780" cy="3025140"/>
            <wp:effectExtent l="0" t="0" r="7620" b="381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595" t="12260" r="2022" b="3822"/>
                    <a:stretch/>
                  </pic:blipFill>
                  <pic:spPr bwMode="auto">
                    <a:xfrm>
                      <a:off x="0" y="0"/>
                      <a:ext cx="6240780" cy="30251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577FB" w:rsidRDefault="005577FB" w:rsidP="005577FB">
      <w:pPr>
        <w:spacing w:before="240" w:after="280"/>
        <w:ind w:firstLine="0"/>
        <w:jc w:val="center"/>
      </w:pPr>
      <w:r>
        <w:t>Рисунок 4.4 – Страница добавления</w:t>
      </w:r>
    </w:p>
    <w:p w:rsidR="005577FB" w:rsidRDefault="005577FB" w:rsidP="005E1EC5">
      <w:pPr>
        <w:spacing w:after="280"/>
        <w:ind w:firstLine="0"/>
      </w:pPr>
      <w:r>
        <w:tab/>
        <w:t>Коллекцию продуктов можно сортировать по категориям продукта. Также можно осуществлять поиск по имени продукта. Присутствует возможность вывести на страницу либо все продукты, либо только продукты пользователя.</w:t>
      </w:r>
      <w:r w:rsidR="005E1EC5">
        <w:t xml:space="preserve"> Для удобства навигации по коллекции продуктов на странице присутствует возможность использования навигации. Пример результата поиска по имени и категории продукта представлен на рисунке 4.5.</w:t>
      </w:r>
    </w:p>
    <w:p w:rsidR="005E1EC5" w:rsidRDefault="005E1EC5" w:rsidP="005E1EC5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475541A" wp14:editId="34284E3A">
            <wp:extent cx="6256020" cy="265176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951" t="12682" r="1428" b="13757"/>
                    <a:stretch/>
                  </pic:blipFill>
                  <pic:spPr bwMode="auto">
                    <a:xfrm>
                      <a:off x="0" y="0"/>
                      <a:ext cx="6256020" cy="26517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E1EC5" w:rsidRDefault="005E1EC5" w:rsidP="005E1EC5">
      <w:pPr>
        <w:spacing w:before="240" w:after="280"/>
        <w:ind w:firstLine="0"/>
        <w:jc w:val="center"/>
      </w:pPr>
      <w:r>
        <w:t>Рисунок 4.5 – Результат поиска</w:t>
      </w:r>
    </w:p>
    <w:p w:rsidR="005E1EC5" w:rsidRDefault="00791B38" w:rsidP="005E1EC5">
      <w:pPr>
        <w:spacing w:before="240" w:after="280"/>
        <w:ind w:firstLine="0"/>
      </w:pPr>
      <w:r>
        <w:tab/>
        <w:t>При нажатии на кнопку «Добавить» на одном из элементов коллекции продуктов и после ввода значения количество грамм потребляемого продукта, отчёт будет помещён в таблицу.</w:t>
      </w:r>
    </w:p>
    <w:p w:rsidR="00791B38" w:rsidRDefault="00791B38" w:rsidP="005E1EC5">
      <w:pPr>
        <w:spacing w:before="240" w:after="280"/>
        <w:ind w:firstLine="0"/>
      </w:pPr>
      <w:r>
        <w:lastRenderedPageBreak/>
        <w:tab/>
        <w:t>На вкладке «Добавить продукт в коллекцию» представлен функционал для добавления пользователем продукта в общую коллекцию продуктов, который в дальнейшем может быть использован всеми пользователями приложения для добавления отчётов.</w:t>
      </w:r>
      <w:r w:rsidR="00BC230D">
        <w:t xml:space="preserve"> Содержимое вкладки изображено на рисунке 4.6.</w:t>
      </w:r>
    </w:p>
    <w:p w:rsidR="00BC230D" w:rsidRDefault="00BC230D" w:rsidP="00BC230D">
      <w:pPr>
        <w:spacing w:before="240" w:after="28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94DC650" wp14:editId="07BDAA3B">
            <wp:extent cx="6202680" cy="2735580"/>
            <wp:effectExtent l="0" t="0" r="7620" b="762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l="951" t="12894" r="2260" b="11220"/>
                    <a:stretch/>
                  </pic:blipFill>
                  <pic:spPr bwMode="auto">
                    <a:xfrm>
                      <a:off x="0" y="0"/>
                      <a:ext cx="6202680" cy="27355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C230D" w:rsidRDefault="00BC230D" w:rsidP="00BC230D">
      <w:pPr>
        <w:spacing w:before="240" w:after="280"/>
        <w:ind w:firstLine="0"/>
        <w:jc w:val="center"/>
      </w:pPr>
      <w:r>
        <w:t>Рисунок 4.6 – Результат поиска</w:t>
      </w:r>
    </w:p>
    <w:p w:rsidR="005E1EC5" w:rsidRDefault="00BC230D" w:rsidP="00733910">
      <w:pPr>
        <w:spacing w:after="280"/>
        <w:ind w:firstLine="0"/>
      </w:pPr>
      <w:r>
        <w:tab/>
      </w:r>
      <w:r w:rsidRPr="00BC230D">
        <w:t>П</w:t>
      </w:r>
      <w:r>
        <w:t>ри вводе данных, нарушающих ограничения целостности базы данных, пользователю выводится сообщения о необходимости изменить значения полей.</w:t>
      </w:r>
      <w:r w:rsidR="00733910">
        <w:t xml:space="preserve"> Пример отображаемого уведомления представлено на рисунке 4.7.</w:t>
      </w:r>
    </w:p>
    <w:p w:rsidR="00733910" w:rsidRDefault="00733910" w:rsidP="00BC230D">
      <w:pPr>
        <w:ind w:firstLine="0"/>
      </w:pPr>
      <w:r>
        <w:rPr>
          <w:noProof/>
          <w:lang w:eastAsia="ru-RU"/>
        </w:rPr>
        <w:drawing>
          <wp:inline distT="0" distB="0" distL="0" distR="0" wp14:anchorId="123851A2" wp14:editId="15A0702C">
            <wp:extent cx="6301740" cy="2727960"/>
            <wp:effectExtent l="0" t="0" r="381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t="12683" r="1665" b="11643"/>
                    <a:stretch/>
                  </pic:blipFill>
                  <pic:spPr bwMode="auto">
                    <a:xfrm>
                      <a:off x="0" y="0"/>
                      <a:ext cx="6301740" cy="27279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3910" w:rsidRDefault="00733910" w:rsidP="00733910">
      <w:pPr>
        <w:spacing w:before="240" w:after="280"/>
        <w:ind w:firstLine="0"/>
        <w:jc w:val="center"/>
      </w:pPr>
      <w:r>
        <w:t>Рисунок 4.7 – Уведомление об ошибке</w:t>
      </w:r>
    </w:p>
    <w:p w:rsidR="00733910" w:rsidRDefault="008C31DE" w:rsidP="00A0465A">
      <w:pPr>
        <w:spacing w:after="280"/>
        <w:ind w:firstLine="0"/>
      </w:pPr>
      <w:r>
        <w:tab/>
        <w:t>При успешном добавлении продукта в коллекцию запись отобразится в таблице</w:t>
      </w:r>
      <w:r w:rsidR="00A0465A">
        <w:t xml:space="preserve"> и пользователю будет выведено соответствующее сообщение</w:t>
      </w:r>
      <w:r>
        <w:t xml:space="preserve">. Пользователь </w:t>
      </w:r>
      <w:r>
        <w:lastRenderedPageBreak/>
        <w:t>может изменить либо удалить запись.</w:t>
      </w:r>
      <w:r w:rsidR="00A0465A">
        <w:t xml:space="preserve"> </w:t>
      </w:r>
      <w:r>
        <w:t xml:space="preserve"> Окно изменении записи представлено на рисунке 4.8.</w:t>
      </w:r>
    </w:p>
    <w:p w:rsidR="008C31DE" w:rsidRDefault="008C31DE" w:rsidP="00AB22F1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6FC03ED" wp14:editId="4D2F80ED">
            <wp:extent cx="6138069" cy="2697480"/>
            <wp:effectExtent l="0" t="0" r="0" b="762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t="12260" r="1784" b="11010"/>
                    <a:stretch/>
                  </pic:blipFill>
                  <pic:spPr bwMode="auto">
                    <a:xfrm>
                      <a:off x="0" y="0"/>
                      <a:ext cx="6160024" cy="27071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C31DE" w:rsidRDefault="008C31DE" w:rsidP="008C31DE">
      <w:pPr>
        <w:spacing w:before="240" w:after="280"/>
        <w:ind w:firstLine="0"/>
        <w:jc w:val="center"/>
      </w:pPr>
      <w:r>
        <w:t xml:space="preserve">Рисунок 4.8 – </w:t>
      </w:r>
      <w:r w:rsidR="003B7084">
        <w:t>Окно изменения продукта</w:t>
      </w:r>
    </w:p>
    <w:p w:rsidR="00A0465A" w:rsidRDefault="00A0465A" w:rsidP="00A0465A">
      <w:pPr>
        <w:spacing w:before="240" w:after="280"/>
        <w:ind w:firstLine="0"/>
      </w:pPr>
      <w:r>
        <w:tab/>
        <w:t xml:space="preserve">На вкладке «Физические параметры» располагается форма для добавления данных о физических параметрах пользователя </w:t>
      </w:r>
      <w:r w:rsidR="008B4808">
        <w:t xml:space="preserve">и таблица параметров пользователя. При добавлении записи в таблицу </w:t>
      </w:r>
      <w:r w:rsidR="00370CF9">
        <w:t>пользователю выводится соответствующее уведомление.</w:t>
      </w:r>
      <w:r w:rsidR="008B4808">
        <w:t xml:space="preserve"> Содержимое вкладки представлено на рисунке 4.9.</w:t>
      </w:r>
    </w:p>
    <w:p w:rsidR="00A0465A" w:rsidRDefault="00A0465A" w:rsidP="008B4808">
      <w:pPr>
        <w:spacing w:before="240" w:after="28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271D82B" wp14:editId="547EBBD1">
            <wp:extent cx="6347460" cy="1706880"/>
            <wp:effectExtent l="0" t="0" r="0" b="762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t="12472" r="951" b="40179"/>
                    <a:stretch/>
                  </pic:blipFill>
                  <pic:spPr bwMode="auto">
                    <a:xfrm>
                      <a:off x="0" y="0"/>
                      <a:ext cx="6347460" cy="17068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B22F1" w:rsidRDefault="00370CF9" w:rsidP="00AB22F1">
      <w:pPr>
        <w:spacing w:before="240" w:after="280"/>
        <w:ind w:firstLine="0"/>
        <w:jc w:val="center"/>
      </w:pPr>
      <w:r>
        <w:t>Рисунок 4.9 – Страница физических параметров</w:t>
      </w:r>
    </w:p>
    <w:p w:rsidR="008C31DE" w:rsidRDefault="00AB22F1" w:rsidP="00AB22F1">
      <w:pPr>
        <w:spacing w:after="160" w:line="259" w:lineRule="auto"/>
        <w:ind w:firstLine="708"/>
        <w:jc w:val="left"/>
      </w:pPr>
      <w:r>
        <w:t>Окно изменения записи о физических параметрах представлено на рисунке 4.10.</w:t>
      </w:r>
    </w:p>
    <w:p w:rsidR="00AB22F1" w:rsidRDefault="00AB22F1" w:rsidP="00AB22F1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1CF824BC" wp14:editId="76A5F1AC">
            <wp:extent cx="6324600" cy="1691640"/>
            <wp:effectExtent l="0" t="0" r="0" b="381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t="12472" r="1308" b="40602"/>
                    <a:stretch/>
                  </pic:blipFill>
                  <pic:spPr bwMode="auto">
                    <a:xfrm>
                      <a:off x="0" y="0"/>
                      <a:ext cx="6324600" cy="16916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B22F1" w:rsidRDefault="00AB22F1" w:rsidP="00AB22F1">
      <w:pPr>
        <w:spacing w:before="240" w:after="280"/>
        <w:ind w:firstLine="0"/>
        <w:jc w:val="center"/>
      </w:pPr>
      <w:r>
        <w:t>Рисунок 4.10 – Окно изменения записи о физических параметрах</w:t>
      </w:r>
    </w:p>
    <w:p w:rsidR="00AB22F1" w:rsidRDefault="00586C85" w:rsidP="00145E3F">
      <w:pPr>
        <w:spacing w:after="280"/>
        <w:ind w:firstLine="0"/>
      </w:pPr>
      <w:r>
        <w:tab/>
        <w:t>Страница Администратора</w:t>
      </w:r>
      <w:r w:rsidR="000C294C">
        <w:t xml:space="preserve"> содержит навигационное меню. На каждой вкладке навигационного меню находится таблица, панель постраничной навигации по записям таблицы, поле поиска и, по необходимости, кнопку добавления записи в таблицу. Таблица </w:t>
      </w:r>
      <w:r w:rsidR="00145E3F">
        <w:rPr>
          <w:lang w:val="en-US"/>
        </w:rPr>
        <w:t xml:space="preserve">FoodCategories </w:t>
      </w:r>
      <w:r w:rsidR="00145E3F">
        <w:t>представлена на рисунке 4.11.</w:t>
      </w:r>
    </w:p>
    <w:p w:rsidR="00145E3F" w:rsidRPr="00145E3F" w:rsidRDefault="00145E3F" w:rsidP="00145E3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7354839" wp14:editId="32208C8C">
            <wp:extent cx="6210300" cy="289560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1070" t="12049" r="2022" b="7627"/>
                    <a:stretch/>
                  </pic:blipFill>
                  <pic:spPr bwMode="auto">
                    <a:xfrm>
                      <a:off x="0" y="0"/>
                      <a:ext cx="6212300" cy="28965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45E3F" w:rsidRDefault="00145E3F" w:rsidP="00145E3F">
      <w:pPr>
        <w:spacing w:before="240" w:after="280"/>
        <w:ind w:firstLine="0"/>
        <w:jc w:val="center"/>
        <w:rPr>
          <w:lang w:val="en-US"/>
        </w:rPr>
      </w:pPr>
      <w:r>
        <w:t xml:space="preserve">Рисунок 4.10 – </w:t>
      </w:r>
      <w:r>
        <w:t xml:space="preserve">Таблица </w:t>
      </w:r>
      <w:r>
        <w:rPr>
          <w:lang w:val="en-US"/>
        </w:rPr>
        <w:t>FoodCategories</w:t>
      </w:r>
    </w:p>
    <w:p w:rsidR="00145E3F" w:rsidRPr="00145E3F" w:rsidRDefault="00145E3F" w:rsidP="00145E3F">
      <w:pPr>
        <w:spacing w:before="240" w:after="280"/>
        <w:ind w:firstLine="0"/>
      </w:pPr>
      <w:r>
        <w:rPr>
          <w:lang w:val="en-US"/>
        </w:rPr>
        <w:tab/>
      </w:r>
      <w:r>
        <w:t>При вводе неверных данных в одном из полей любой из форм изменения записи таблиц выводится сообщение о необходимости ввода верных данных. Пример уведомления об ошибке представлен на рисунке 4.11.</w:t>
      </w:r>
    </w:p>
    <w:p w:rsidR="00D36909" w:rsidRDefault="00ED44AA" w:rsidP="00AB22F1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25BCA888" wp14:editId="519A42CC">
            <wp:extent cx="6301740" cy="300990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t="12049" r="1664" b="4456"/>
                    <a:stretch/>
                  </pic:blipFill>
                  <pic:spPr bwMode="auto">
                    <a:xfrm>
                      <a:off x="0" y="0"/>
                      <a:ext cx="6301740" cy="3009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44AA" w:rsidRPr="00ED44AA" w:rsidRDefault="00ED44AA" w:rsidP="00ED44AA">
      <w:pPr>
        <w:spacing w:before="240" w:after="280"/>
        <w:ind w:firstLine="0"/>
        <w:jc w:val="center"/>
      </w:pPr>
      <w:r>
        <w:t>Рисунок 4.11</w:t>
      </w:r>
      <w:r>
        <w:t xml:space="preserve"> – </w:t>
      </w:r>
      <w:r>
        <w:t>Уведомление о вводе некорректных данных</w:t>
      </w:r>
    </w:p>
    <w:p w:rsidR="00ED44AA" w:rsidRDefault="00ED44AA" w:rsidP="00266D1E">
      <w:pPr>
        <w:spacing w:after="280"/>
        <w:ind w:firstLine="0"/>
      </w:pPr>
      <w:r>
        <w:tab/>
        <w:t xml:space="preserve">После успешного удаления записи пользователю выводится уведомление. Пример </w:t>
      </w:r>
      <w:r w:rsidR="00266D1E">
        <w:t>уведомления изображён на рисунке 4.12.</w:t>
      </w:r>
    </w:p>
    <w:p w:rsidR="00266D1E" w:rsidRDefault="00266D1E" w:rsidP="00AB22F1">
      <w:pPr>
        <w:ind w:firstLine="0"/>
      </w:pPr>
      <w:r>
        <w:rPr>
          <w:noProof/>
          <w:lang w:eastAsia="ru-RU"/>
        </w:rPr>
        <w:drawing>
          <wp:inline distT="0" distB="0" distL="0" distR="0" wp14:anchorId="26015A56" wp14:editId="1CF360FF">
            <wp:extent cx="6347460" cy="3025140"/>
            <wp:effectExtent l="0" t="0" r="0" b="381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t="12471" r="951" b="3611"/>
                    <a:stretch/>
                  </pic:blipFill>
                  <pic:spPr bwMode="auto">
                    <a:xfrm>
                      <a:off x="0" y="0"/>
                      <a:ext cx="6347460" cy="30251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66D1E" w:rsidRPr="00266D1E" w:rsidRDefault="00266D1E" w:rsidP="00266D1E">
      <w:pPr>
        <w:spacing w:before="240" w:after="280"/>
        <w:ind w:firstLine="0"/>
        <w:jc w:val="center"/>
      </w:pPr>
      <w:r>
        <w:t>Рисунок 4.12</w:t>
      </w:r>
      <w:r>
        <w:t xml:space="preserve"> – У</w:t>
      </w:r>
      <w:r>
        <w:t>ведомление об успешном удалении записи</w:t>
      </w:r>
    </w:p>
    <w:p w:rsidR="00266D1E" w:rsidRDefault="0073653C" w:rsidP="00AB22F1">
      <w:pPr>
        <w:ind w:firstLine="0"/>
        <w:rPr>
          <w:lang w:val="en-US"/>
        </w:rPr>
      </w:pPr>
      <w:r>
        <w:tab/>
        <w:t xml:space="preserve">При нажатии на кнопку импорта данных в формате </w:t>
      </w:r>
      <w:r>
        <w:rPr>
          <w:lang w:val="en-US"/>
        </w:rPr>
        <w:t>JSON</w:t>
      </w:r>
      <w:r w:rsidRPr="0073653C">
        <w:t xml:space="preserve"> </w:t>
      </w:r>
      <w:r>
        <w:t xml:space="preserve">открывается диалоговое окно, предлагающее пользователю выбрать файл, содержащий </w:t>
      </w:r>
      <w:r>
        <w:rPr>
          <w:lang w:val="en-US"/>
        </w:rPr>
        <w:t>JSON</w:t>
      </w:r>
      <w:r w:rsidRPr="0073653C">
        <w:t xml:space="preserve"> </w:t>
      </w:r>
      <w:r>
        <w:t xml:space="preserve">строку, для вставки значений в таблицы </w:t>
      </w:r>
      <w:r>
        <w:rPr>
          <w:lang w:val="en-US"/>
        </w:rPr>
        <w:t>Products</w:t>
      </w:r>
      <w:r w:rsidRPr="0073653C">
        <w:t xml:space="preserve"> </w:t>
      </w:r>
      <w:r>
        <w:t xml:space="preserve">и </w:t>
      </w:r>
      <w:r>
        <w:rPr>
          <w:lang w:val="en-US"/>
        </w:rPr>
        <w:t>FoodCategories</w:t>
      </w:r>
      <w:r w:rsidRPr="0073653C">
        <w:t xml:space="preserve">. </w:t>
      </w:r>
      <w:r>
        <w:t xml:space="preserve">После завершения процесса внесения данных в таблицу пользователь получается сообщение о количестве удачно вставленных строк в таблицы. Пример отображаемого уведомления изображён на рисунке </w:t>
      </w:r>
      <w:r>
        <w:rPr>
          <w:lang w:val="en-US"/>
        </w:rPr>
        <w:t>4.13.</w:t>
      </w:r>
    </w:p>
    <w:p w:rsidR="0073653C" w:rsidRDefault="0073653C" w:rsidP="00AB22F1">
      <w:pPr>
        <w:ind w:firstLine="0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FDCE29D" wp14:editId="17EE81EC">
            <wp:extent cx="6240780" cy="2994660"/>
            <wp:effectExtent l="0" t="0" r="762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713" t="12050" r="1903" b="4879"/>
                    <a:stretch/>
                  </pic:blipFill>
                  <pic:spPr bwMode="auto">
                    <a:xfrm>
                      <a:off x="0" y="0"/>
                      <a:ext cx="6240780" cy="29946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653C" w:rsidRPr="0073653C" w:rsidRDefault="0073653C" w:rsidP="0073653C">
      <w:pPr>
        <w:spacing w:before="240" w:after="280"/>
        <w:ind w:firstLine="0"/>
        <w:jc w:val="center"/>
      </w:pPr>
      <w:r>
        <w:t>Рисун</w:t>
      </w:r>
      <w:r>
        <w:t>ок 4.13</w:t>
      </w:r>
      <w:r>
        <w:t xml:space="preserve"> – Уведомление об успешном </w:t>
      </w:r>
      <w:r>
        <w:t>добавлении данных</w:t>
      </w:r>
    </w:p>
    <w:p w:rsidR="0073653C" w:rsidRDefault="00634AF9" w:rsidP="001C19EC">
      <w:pPr>
        <w:spacing w:after="280"/>
        <w:ind w:firstLine="0"/>
      </w:pPr>
      <w:r>
        <w:tab/>
        <w:t>Каждая из вкладок навигационного меню содержит поле поиска, текстовый запрос из которого берётся для выборки данных из таблицы по сравнению значения каждого из полей с текстом запроса.</w:t>
      </w:r>
      <w:r w:rsidR="001C19EC">
        <w:t xml:space="preserve"> Пример результата поискового запроса изображён на рисунке 4.14.</w:t>
      </w:r>
    </w:p>
    <w:p w:rsidR="001C19EC" w:rsidRDefault="001C19EC" w:rsidP="00AB22F1">
      <w:pPr>
        <w:ind w:firstLine="0"/>
      </w:pPr>
      <w:r>
        <w:rPr>
          <w:noProof/>
          <w:lang w:eastAsia="ru-RU"/>
        </w:rPr>
        <w:drawing>
          <wp:inline distT="0" distB="0" distL="0" distR="0" wp14:anchorId="33FAE8E4" wp14:editId="3BC54879">
            <wp:extent cx="6408420" cy="3604895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08420" cy="360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9EC" w:rsidRPr="0073653C" w:rsidRDefault="001C19EC" w:rsidP="001C19EC">
      <w:pPr>
        <w:spacing w:before="240" w:after="280"/>
        <w:ind w:firstLine="0"/>
        <w:jc w:val="center"/>
      </w:pPr>
      <w:r>
        <w:t>Рисун</w:t>
      </w:r>
      <w:r>
        <w:t>ок 4.14</w:t>
      </w:r>
      <w:r>
        <w:t xml:space="preserve"> – </w:t>
      </w:r>
      <w:r>
        <w:t>Результат поискового запроса</w:t>
      </w:r>
    </w:p>
    <w:p w:rsidR="00227CDE" w:rsidRDefault="00227CDE">
      <w:pPr>
        <w:spacing w:after="160" w:line="259" w:lineRule="auto"/>
        <w:ind w:firstLine="0"/>
        <w:jc w:val="left"/>
      </w:pPr>
      <w:r>
        <w:br w:type="page"/>
      </w:r>
    </w:p>
    <w:p w:rsidR="001C19EC" w:rsidRDefault="00A45324" w:rsidP="00606D45">
      <w:pPr>
        <w:spacing w:after="280"/>
        <w:ind w:firstLine="0"/>
      </w:pPr>
      <w:r>
        <w:lastRenderedPageBreak/>
        <w:tab/>
        <w:t>В левом верхнем углу каждой страницы приложения располагается кнопка, предоставляющая пользователю просмотреть навигационное меню всего приложения. Содержимое меню изображено на рисунке 4.15.</w:t>
      </w:r>
    </w:p>
    <w:p w:rsidR="00A45324" w:rsidRDefault="00606D45" w:rsidP="004D0A6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A7A150A" wp14:editId="5885D442">
            <wp:extent cx="4443112" cy="2499360"/>
            <wp:effectExtent l="19050" t="19050" r="14605" b="1524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452200" cy="250447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06D45" w:rsidRPr="0073653C" w:rsidRDefault="00606D45" w:rsidP="00606D45">
      <w:pPr>
        <w:spacing w:before="240" w:after="280"/>
        <w:ind w:firstLine="0"/>
        <w:jc w:val="center"/>
      </w:pPr>
      <w:r>
        <w:t>Рисун</w:t>
      </w:r>
      <w:r>
        <w:t>ок 4.15</w:t>
      </w:r>
      <w:r>
        <w:t xml:space="preserve"> – </w:t>
      </w:r>
      <w:r>
        <w:t>Навигационное меню приложения</w:t>
      </w:r>
    </w:p>
    <w:p w:rsidR="00606D45" w:rsidRDefault="005F4A7F" w:rsidP="004D0A6D">
      <w:pPr>
        <w:spacing w:after="280"/>
        <w:ind w:firstLine="0"/>
      </w:pPr>
      <w:r>
        <w:tab/>
        <w:t xml:space="preserve">На странице регистрации расположена форма для ввода данных, которые после успешного завершения процесса регистрации будут использованы для формирования первого отчёта о физических параметрах пользователя, записи для </w:t>
      </w:r>
      <w:r w:rsidR="00045CFE">
        <w:t>информации о пользователе и его аккаунте. Страницы представлена на рисунке 4.16.</w:t>
      </w:r>
    </w:p>
    <w:p w:rsidR="00045CFE" w:rsidRDefault="00045CFE" w:rsidP="004D0A6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12CC796" wp14:editId="4DF196A4">
            <wp:extent cx="5554980" cy="3162417"/>
            <wp:effectExtent l="0" t="0" r="762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r="1189"/>
                    <a:stretch/>
                  </pic:blipFill>
                  <pic:spPr bwMode="auto">
                    <a:xfrm>
                      <a:off x="0" y="0"/>
                      <a:ext cx="5556719" cy="31634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0A6D" w:rsidRDefault="004D0A6D" w:rsidP="004D0A6D">
      <w:pPr>
        <w:spacing w:before="240" w:after="280"/>
        <w:ind w:firstLine="0"/>
        <w:jc w:val="center"/>
      </w:pPr>
      <w:r>
        <w:t>Рисун</w:t>
      </w:r>
      <w:r>
        <w:t>ок 4.16</w:t>
      </w:r>
      <w:r>
        <w:t xml:space="preserve"> – </w:t>
      </w:r>
      <w:r>
        <w:t>Страница регистрации</w:t>
      </w:r>
    </w:p>
    <w:p w:rsidR="004D0A6D" w:rsidRDefault="004D0A6D" w:rsidP="004D0A6D">
      <w:pPr>
        <w:spacing w:before="240" w:after="280"/>
        <w:ind w:firstLine="0"/>
      </w:pPr>
      <w:r>
        <w:tab/>
        <w:t>После завершения процесса регистрации пользователь будет перенаправлен на страницу авторизации.</w:t>
      </w:r>
    </w:p>
    <w:p w:rsidR="00D36F56" w:rsidRDefault="00D36F56" w:rsidP="00D36F56">
      <w:pPr>
        <w:pStyle w:val="ae"/>
        <w:ind w:firstLine="0"/>
        <w:jc w:val="center"/>
      </w:pPr>
      <w:bookmarkStart w:id="33" w:name="_Toc27472570"/>
      <w:bookmarkStart w:id="34" w:name="_Toc89723308"/>
      <w:r>
        <w:lastRenderedPageBreak/>
        <w:t>Заключение</w:t>
      </w:r>
      <w:bookmarkEnd w:id="33"/>
      <w:bookmarkEnd w:id="34"/>
    </w:p>
    <w:p w:rsidR="00D36F56" w:rsidRDefault="00D36F56" w:rsidP="00D36F56">
      <w:pPr>
        <w:pStyle w:val="a9"/>
      </w:pPr>
      <w:r>
        <w:t>В процессе решения поставленной задачи была достигнута поставленная цель по созданию базы данных «</w:t>
      </w:r>
      <w:r w:rsidR="001309B5" w:rsidRPr="001309B5">
        <w:t>Контроль пищевых привычек</w:t>
      </w:r>
      <w:r w:rsidR="001309B5">
        <w:t xml:space="preserve">», взаимодействующая с </w:t>
      </w:r>
      <w:r w:rsidR="00056379">
        <w:t>приложением для управления действиями пользователя и расширения набора данных, используемого пользователем во время работы с приложением</w:t>
      </w:r>
      <w:r>
        <w:t xml:space="preserve">. Основой целью курсового проекта стало проектирование базы данных для дальнейшей интеграции с приложением, которое помогло облегчить </w:t>
      </w:r>
      <w:r w:rsidR="00E01E52">
        <w:t>взаимодействие</w:t>
      </w:r>
      <w:r>
        <w:t xml:space="preserve"> с базой данных посредством программного интерфейса. При разработке выполнены следующие пункты</w:t>
      </w:r>
      <w:r w:rsidRPr="0069423A">
        <w:t>:</w:t>
      </w:r>
    </w:p>
    <w:p w:rsidR="00D36F56" w:rsidRPr="001E4AC0" w:rsidRDefault="00D36F56" w:rsidP="00D36F56">
      <w:pPr>
        <w:pStyle w:val="a0"/>
        <w:ind w:left="0" w:firstLine="709"/>
      </w:pPr>
      <w:r>
        <w:t xml:space="preserve">Регистрация и авторизация </w:t>
      </w:r>
      <w:r w:rsidR="00E01E52">
        <w:t>пользователей и администраторов приложения</w:t>
      </w:r>
      <w:r w:rsidRPr="0069423A">
        <w:t>;</w:t>
      </w:r>
    </w:p>
    <w:p w:rsidR="00D36F56" w:rsidRPr="001E4AC0" w:rsidRDefault="00E01E52" w:rsidP="00D36F56">
      <w:pPr>
        <w:pStyle w:val="a0"/>
        <w:ind w:left="0" w:firstLine="709"/>
      </w:pPr>
      <w:r>
        <w:t>Функционал приложения разделён на сервер и клиент</w:t>
      </w:r>
      <w:r w:rsidR="00D36F56" w:rsidRPr="001E4AC0">
        <w:t>;</w:t>
      </w:r>
    </w:p>
    <w:p w:rsidR="00D36F56" w:rsidRPr="001E4AC0" w:rsidRDefault="00E01E52" w:rsidP="00D36F56">
      <w:pPr>
        <w:pStyle w:val="a0"/>
        <w:ind w:left="0" w:firstLine="709"/>
      </w:pPr>
      <w:r>
        <w:t>Для созданной базы данных была со</w:t>
      </w:r>
      <w:r w:rsidR="00975674">
        <w:t>здана многомерная структура данных</w:t>
      </w:r>
      <w:r w:rsidR="00D36F56" w:rsidRPr="001E4AC0">
        <w:t>;</w:t>
      </w:r>
    </w:p>
    <w:p w:rsidR="00D36F56" w:rsidRDefault="00975674" w:rsidP="00D36F56">
      <w:pPr>
        <w:pStyle w:val="a0"/>
        <w:ind w:left="0" w:firstLine="709"/>
      </w:pPr>
      <w:r>
        <w:t>Предоставлена возможность поиска данных по таблицам</w:t>
      </w:r>
      <w:r w:rsidR="00D36F56" w:rsidRPr="00975674">
        <w:t>;</w:t>
      </w:r>
    </w:p>
    <w:p w:rsidR="00D36F56" w:rsidRDefault="003E4F5E" w:rsidP="00D36F56">
      <w:pPr>
        <w:pStyle w:val="a0"/>
        <w:ind w:left="0" w:firstLine="709"/>
      </w:pPr>
      <w:r>
        <w:t>Изменение, удаление и добавление данных во все таблицы базы данных</w:t>
      </w:r>
      <w:r w:rsidR="00D36F56" w:rsidRPr="003E4F5E">
        <w:t>;</w:t>
      </w:r>
    </w:p>
    <w:p w:rsidR="00D36F56" w:rsidRDefault="003E4F5E" w:rsidP="00D36F56">
      <w:pPr>
        <w:pStyle w:val="a0"/>
        <w:ind w:left="0" w:firstLine="709"/>
      </w:pPr>
      <w:r>
        <w:t>Контроль действий пользователя через возможность изменения их данных и предоставления привилегий администратора</w:t>
      </w:r>
      <w:r w:rsidR="00D36F56" w:rsidRPr="003E4F5E">
        <w:t>;</w:t>
      </w:r>
    </w:p>
    <w:p w:rsidR="00D36F56" w:rsidRPr="00D0368F" w:rsidRDefault="00D36F56" w:rsidP="00D36F56">
      <w:pPr>
        <w:pStyle w:val="a0"/>
        <w:ind w:left="0" w:firstLine="709"/>
      </w:pPr>
      <w:r>
        <w:t xml:space="preserve">Импорт и экспорт </w:t>
      </w:r>
      <w:r w:rsidR="00975674">
        <w:t xml:space="preserve">данных в формате </w:t>
      </w:r>
      <w:r w:rsidR="00975674">
        <w:rPr>
          <w:lang w:val="en-US"/>
        </w:rPr>
        <w:t>JSON</w:t>
      </w:r>
      <w:r w:rsidRPr="00975674">
        <w:t>.</w:t>
      </w:r>
    </w:p>
    <w:p w:rsidR="00D36F56" w:rsidRPr="00D0368F" w:rsidRDefault="00D36F56" w:rsidP="00D36F56">
      <w:pPr>
        <w:pStyle w:val="a0"/>
        <w:numPr>
          <w:ilvl w:val="0"/>
          <w:numId w:val="0"/>
        </w:numPr>
        <w:ind w:left="709"/>
      </w:pPr>
      <w:r>
        <w:t>В курсовом проекте были реализованы следующие задачи</w:t>
      </w:r>
      <w:r w:rsidRPr="00D0368F">
        <w:t>:</w:t>
      </w:r>
    </w:p>
    <w:p w:rsidR="00D36F56" w:rsidRPr="00D0368F" w:rsidRDefault="00D36F56" w:rsidP="00D36F56">
      <w:pPr>
        <w:pStyle w:val="a0"/>
        <w:ind w:left="0" w:firstLine="709"/>
      </w:pPr>
      <w:r>
        <w:t>Создание базы данных</w:t>
      </w:r>
      <w:r>
        <w:rPr>
          <w:lang w:val="en-US"/>
        </w:rPr>
        <w:t>;</w:t>
      </w:r>
    </w:p>
    <w:p w:rsidR="00D36F56" w:rsidRPr="002D69A7" w:rsidRDefault="00D36F56" w:rsidP="00D36F56">
      <w:pPr>
        <w:pStyle w:val="a0"/>
        <w:ind w:left="0" w:firstLine="709"/>
      </w:pPr>
      <w:r>
        <w:t>Создание сервера</w:t>
      </w:r>
      <w:r>
        <w:rPr>
          <w:lang w:val="en-US"/>
        </w:rPr>
        <w:t>;</w:t>
      </w:r>
    </w:p>
    <w:p w:rsidR="00D36F56" w:rsidRPr="00D0368F" w:rsidRDefault="00D36F56" w:rsidP="00D36F56">
      <w:pPr>
        <w:pStyle w:val="a0"/>
        <w:ind w:left="0" w:firstLine="709"/>
      </w:pPr>
      <w:r>
        <w:t>Создание клиента с пользовательским интерфейсом</w:t>
      </w:r>
      <w:r w:rsidRPr="002D69A7">
        <w:t>;</w:t>
      </w:r>
    </w:p>
    <w:p w:rsidR="00D36F56" w:rsidRPr="00D0368F" w:rsidRDefault="00D36F56" w:rsidP="00D36F56">
      <w:pPr>
        <w:pStyle w:val="a0"/>
        <w:ind w:left="0" w:firstLine="709"/>
      </w:pPr>
      <w:r>
        <w:t>Реализация функций работы приложения</w:t>
      </w:r>
      <w:r>
        <w:rPr>
          <w:lang w:val="en-US"/>
        </w:rPr>
        <w:t>;</w:t>
      </w:r>
    </w:p>
    <w:p w:rsidR="00D36F56" w:rsidRDefault="00D36F56" w:rsidP="00D36F56">
      <w:pPr>
        <w:pStyle w:val="a0"/>
        <w:ind w:left="0" w:firstLine="709"/>
      </w:pPr>
      <w:r>
        <w:t>Тестирование программного продукта.</w:t>
      </w:r>
    </w:p>
    <w:p w:rsidR="00A75CB2" w:rsidRDefault="004B02FF" w:rsidP="004B02FF">
      <w:pPr>
        <w:pStyle w:val="a9"/>
      </w:pPr>
      <w:r>
        <w:t>Данный проект является примером результата разработки базы данны</w:t>
      </w:r>
      <w:r w:rsidR="00503DC3">
        <w:t xml:space="preserve">х и приложения для работы с ней. </w:t>
      </w:r>
      <w:r w:rsidR="00907DF7">
        <w:t>Приложение предоставляет достаточный функци</w:t>
      </w:r>
      <w:r w:rsidR="00503DC3">
        <w:t>онал для работы с данными и позволяет пользователю полноценно контролировать свой рацион.</w:t>
      </w:r>
    </w:p>
    <w:p w:rsidR="00A75CB2" w:rsidRDefault="00A75CB2">
      <w:pPr>
        <w:spacing w:after="160" w:line="259" w:lineRule="auto"/>
        <w:ind w:firstLine="0"/>
        <w:jc w:val="left"/>
        <w:rPr>
          <w:rFonts w:cs="Times New Roman"/>
        </w:rPr>
      </w:pPr>
      <w:r>
        <w:br w:type="page"/>
      </w:r>
    </w:p>
    <w:p w:rsidR="00A75CB2" w:rsidRDefault="00A75CB2" w:rsidP="00A96096">
      <w:pPr>
        <w:pStyle w:val="10"/>
        <w:jc w:val="center"/>
      </w:pPr>
      <w:bookmarkStart w:id="35" w:name="_Toc27472571"/>
      <w:bookmarkStart w:id="36" w:name="_Toc89723309"/>
      <w:r>
        <w:lastRenderedPageBreak/>
        <w:t>Список литературы</w:t>
      </w:r>
      <w:bookmarkEnd w:id="35"/>
      <w:bookmarkEnd w:id="36"/>
    </w:p>
    <w:p w:rsidR="00A75CB2" w:rsidRDefault="00A75CB2" w:rsidP="00A75CB2">
      <w:pPr>
        <w:pStyle w:val="a9"/>
      </w:pPr>
      <w:r>
        <w:t xml:space="preserve">1. </w:t>
      </w:r>
      <w:r w:rsidR="0066577A" w:rsidRPr="00A75CB2">
        <w:t>Основные характеристики olap систем</w:t>
      </w:r>
      <w:r w:rsidRPr="00A75CB2">
        <w:t xml:space="preserve"> </w:t>
      </w:r>
      <w:r>
        <w:t xml:space="preserve">[Электронный ресурс] / </w:t>
      </w:r>
      <w:r w:rsidRPr="00A75CB2">
        <w:t>Центр развития компетенций в бизнес-информатике Высшей школы бизнеса</w:t>
      </w:r>
      <w:r>
        <w:t xml:space="preserve">. – Режим доступа: </w:t>
      </w:r>
      <w:r w:rsidRPr="00A75CB2">
        <w:t>https://hsbi.hse.ru/articles/osnovnye-kharakteristiki-olap-sistem/</w:t>
      </w:r>
      <w:r>
        <w:t xml:space="preserve">. – Дата доступа: </w:t>
      </w:r>
      <w:r w:rsidR="0066577A">
        <w:t>15.10</w:t>
      </w:r>
      <w:r w:rsidR="00B1156B">
        <w:t>.2021</w:t>
      </w:r>
      <w:r>
        <w:t>.</w:t>
      </w:r>
    </w:p>
    <w:p w:rsidR="00A75CB2" w:rsidRDefault="00A75CB2" w:rsidP="00A75CB2">
      <w:pPr>
        <w:pStyle w:val="a9"/>
      </w:pPr>
      <w:r>
        <w:t>2</w:t>
      </w:r>
      <w:r w:rsidRPr="006F3309">
        <w:t xml:space="preserve">. </w:t>
      </w:r>
      <w:r w:rsidR="00B1156B" w:rsidRPr="00B1156B">
        <w:rPr>
          <w:lang w:val="en-US"/>
        </w:rPr>
        <w:t>Guides</w:t>
      </w:r>
      <w:r w:rsidR="00B1156B" w:rsidRPr="00B1156B">
        <w:t xml:space="preserve"> </w:t>
      </w:r>
      <w:r w:rsidRPr="006F3309">
        <w:t xml:space="preserve">[Электронный ресурс] / </w:t>
      </w:r>
      <w:r w:rsidR="00B1156B" w:rsidRPr="00B1156B">
        <w:t>VMware, Inc. or its affiliates</w:t>
      </w:r>
      <w:r w:rsidRPr="006F3309">
        <w:t xml:space="preserve"> – Режим доступа: </w:t>
      </w:r>
      <w:r w:rsidR="00B1156B" w:rsidRPr="00B1156B">
        <w:t>https://spring.io/guides</w:t>
      </w:r>
      <w:r w:rsidR="0066577A">
        <w:t>. – Дата доступа: 01</w:t>
      </w:r>
      <w:r w:rsidR="00096F4F">
        <w:t>.</w:t>
      </w:r>
      <w:r w:rsidR="00096F4F" w:rsidRPr="00096F4F">
        <w:t>1</w:t>
      </w:r>
      <w:r w:rsidR="00096F4F">
        <w:t>1</w:t>
      </w:r>
      <w:r w:rsidR="007C6CDA">
        <w:t>.2021</w:t>
      </w:r>
      <w:r w:rsidRPr="006F3309">
        <w:t>.</w:t>
      </w:r>
    </w:p>
    <w:p w:rsidR="00A75CB2" w:rsidRDefault="00A75CB2" w:rsidP="00A75CB2">
      <w:pPr>
        <w:pStyle w:val="a9"/>
      </w:pPr>
      <w:r w:rsidRPr="006F3309">
        <w:t>3</w:t>
      </w:r>
      <w:r>
        <w:t xml:space="preserve">. </w:t>
      </w:r>
      <w:r w:rsidR="007C6CDA" w:rsidRPr="007C6CDA">
        <w:rPr>
          <w:lang w:val="en-US"/>
        </w:rPr>
        <w:t>Spring</w:t>
      </w:r>
      <w:r w:rsidR="007C6CDA" w:rsidRPr="007C6CDA">
        <w:t xml:space="preserve"> </w:t>
      </w:r>
      <w:r w:rsidR="007C6CDA" w:rsidRPr="007C6CDA">
        <w:rPr>
          <w:lang w:val="en-US"/>
        </w:rPr>
        <w:t>MVC</w:t>
      </w:r>
      <w:r w:rsidR="007C6CDA" w:rsidRPr="007C6CDA">
        <w:t xml:space="preserve">: создание веб-сайтов и </w:t>
      </w:r>
      <w:r w:rsidR="007C6CDA" w:rsidRPr="007C6CDA">
        <w:rPr>
          <w:lang w:val="en-US"/>
        </w:rPr>
        <w:t>RESTful</w:t>
      </w:r>
      <w:r w:rsidR="007C6CDA" w:rsidRPr="007C6CDA">
        <w:t xml:space="preserve"> сервисов</w:t>
      </w:r>
      <w:r w:rsidRPr="006F3309">
        <w:t xml:space="preserve"> </w:t>
      </w:r>
      <w:r>
        <w:t xml:space="preserve">[Электронный ресурс] / </w:t>
      </w:r>
      <w:r w:rsidR="007C6CDA">
        <w:t>Habr</w:t>
      </w:r>
      <w:r>
        <w:t xml:space="preserve">. – Режим доступа: </w:t>
      </w:r>
      <w:r w:rsidR="007C6CDA" w:rsidRPr="007C6CDA">
        <w:t>https://habr.com/ru/post/500572/</w:t>
      </w:r>
      <w:r w:rsidR="0066577A">
        <w:t>. – Дата доступа: 12</w:t>
      </w:r>
      <w:r w:rsidR="007C6CDA">
        <w:t>.</w:t>
      </w:r>
      <w:r w:rsidR="00096F4F">
        <w:t>11</w:t>
      </w:r>
      <w:r w:rsidR="007C6CDA">
        <w:t>.2021</w:t>
      </w:r>
      <w:r>
        <w:t>.</w:t>
      </w:r>
    </w:p>
    <w:p w:rsidR="00A75CB2" w:rsidRDefault="00A75CB2" w:rsidP="00A75CB2">
      <w:pPr>
        <w:pStyle w:val="a9"/>
      </w:pPr>
      <w:r w:rsidRPr="006F3309">
        <w:t>4</w:t>
      </w:r>
      <w:r>
        <w:t xml:space="preserve">. </w:t>
      </w:r>
      <w:r w:rsidR="00096F4F" w:rsidRPr="00096F4F">
        <w:t xml:space="preserve">Доступ к данным через JPA </w:t>
      </w:r>
      <w:r>
        <w:t xml:space="preserve">[Электронный ресурс] / </w:t>
      </w:r>
      <w:r w:rsidR="0066577A">
        <w:rPr>
          <w:lang w:val="en-US"/>
        </w:rPr>
        <w:t>Spring</w:t>
      </w:r>
      <w:r w:rsidR="0066577A" w:rsidRPr="00A96096">
        <w:t>.</w:t>
      </w:r>
      <w:r w:rsidR="0066577A">
        <w:rPr>
          <w:lang w:val="en-US"/>
        </w:rPr>
        <w:t>io</w:t>
      </w:r>
      <w:r>
        <w:t xml:space="preserve">. – Режим доступа: </w:t>
      </w:r>
      <w:r w:rsidR="00096F4F" w:rsidRPr="00096F4F">
        <w:t>http://spring-projects.ru/guides/accessing-data-jpa/</w:t>
      </w:r>
      <w:r>
        <w:t xml:space="preserve">. – Дата доступа: </w:t>
      </w:r>
      <w:r w:rsidR="0066577A">
        <w:t>15</w:t>
      </w:r>
      <w:r>
        <w:t>.1</w:t>
      </w:r>
      <w:r w:rsidR="0066577A">
        <w:t>1</w:t>
      </w:r>
      <w:r w:rsidRPr="00FD0E0E">
        <w:t>.2019</w:t>
      </w:r>
      <w:r>
        <w:t>.</w:t>
      </w:r>
    </w:p>
    <w:p w:rsidR="00A96096" w:rsidRDefault="004A46D6" w:rsidP="00A75CB2">
      <w:pPr>
        <w:pStyle w:val="a9"/>
      </w:pPr>
      <w:r>
        <w:t>5</w:t>
      </w:r>
      <w:r w:rsidR="00A75CB2">
        <w:t xml:space="preserve">. </w:t>
      </w:r>
      <w:r w:rsidRPr="004A46D6">
        <w:t xml:space="preserve">Постраничная навигация по товарам в интернет-магазине </w:t>
      </w:r>
      <w:r w:rsidR="00A75CB2">
        <w:t xml:space="preserve">[Электронный ресурс] / </w:t>
      </w:r>
      <w:r w:rsidR="0066577A">
        <w:rPr>
          <w:lang w:val="en-US"/>
        </w:rPr>
        <w:t>W</w:t>
      </w:r>
      <w:r w:rsidR="0066577A" w:rsidRPr="004A46D6">
        <w:rPr>
          <w:lang w:val="en-US"/>
        </w:rPr>
        <w:t>ebdevkin</w:t>
      </w:r>
      <w:r w:rsidR="00A75CB2">
        <w:t xml:space="preserve">. – Режим доступа: </w:t>
      </w:r>
      <w:r w:rsidRPr="004A46D6">
        <w:t>https://webdevkin.ru/posts/frontend/postranichnaya-navigacziya</w:t>
      </w:r>
      <w:r w:rsidR="00A75CB2">
        <w:t xml:space="preserve">. – Дата доступа: </w:t>
      </w:r>
      <w:r w:rsidR="0066577A">
        <w:t>03</w:t>
      </w:r>
      <w:r w:rsidR="00A75CB2">
        <w:t>.1</w:t>
      </w:r>
      <w:r w:rsidR="0066577A">
        <w:t>2</w:t>
      </w:r>
      <w:r w:rsidR="00A75CB2" w:rsidRPr="00FD0E0E">
        <w:t>.2019</w:t>
      </w:r>
      <w:r w:rsidR="00A75CB2">
        <w:t>.</w:t>
      </w:r>
    </w:p>
    <w:p w:rsidR="00A96096" w:rsidRDefault="00A96096">
      <w:pPr>
        <w:spacing w:after="160" w:line="259" w:lineRule="auto"/>
        <w:ind w:firstLine="0"/>
        <w:jc w:val="left"/>
        <w:rPr>
          <w:rFonts w:cs="Times New Roman"/>
        </w:rPr>
      </w:pPr>
      <w:r>
        <w:br w:type="page"/>
      </w:r>
    </w:p>
    <w:p w:rsidR="00A96096" w:rsidRPr="00896DCB" w:rsidRDefault="00A96096" w:rsidP="00A96096">
      <w:pPr>
        <w:pStyle w:val="af7"/>
        <w:numPr>
          <w:ilvl w:val="0"/>
          <w:numId w:val="0"/>
        </w:numPr>
        <w:jc w:val="center"/>
        <w:rPr>
          <w:lang w:val="en-US"/>
        </w:rPr>
      </w:pPr>
      <w:bookmarkStart w:id="37" w:name="_Toc9714715"/>
      <w:bookmarkStart w:id="38" w:name="_Toc27472572"/>
      <w:bookmarkStart w:id="39" w:name="_Toc89723310"/>
      <w:r>
        <w:lastRenderedPageBreak/>
        <w:t>Приложение</w:t>
      </w:r>
      <w:r w:rsidRPr="00896DCB">
        <w:rPr>
          <w:lang w:val="en-US"/>
        </w:rPr>
        <w:t xml:space="preserve"> </w:t>
      </w:r>
      <w:r>
        <w:t>А</w:t>
      </w:r>
      <w:bookmarkEnd w:id="37"/>
      <w:bookmarkEnd w:id="38"/>
      <w:bookmarkEnd w:id="39"/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REAT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TABL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Users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Id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onstra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PK_USERS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primary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 xml:space="preserve">key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Id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identity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1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1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IsAdmin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bi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faul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FF0000"/>
          <w:sz w:val="24"/>
          <w:szCs w:val="24"/>
          <w:lang w:val="en-US"/>
        </w:rPr>
        <w:t>'0'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UserLogin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varchar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25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UNIQUE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UserPassword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varchar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60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UNIQUE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REAT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TABL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UsersParams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Id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onstra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PK_USERS_PARAMS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primary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key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Id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identity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1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1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IdParams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onstra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FK_USERS_PARAMS_USERS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foreign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 xml:space="preserve">key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IdParams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references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Users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Id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ON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LET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ASCADE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ParamsDate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at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UserWeight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cimal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4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1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faul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FF0000"/>
          <w:sz w:val="24"/>
          <w:szCs w:val="24"/>
          <w:lang w:val="en-US"/>
        </w:rPr>
        <w:t>'0'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UserHeight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faul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FF0000"/>
          <w:sz w:val="24"/>
          <w:szCs w:val="24"/>
          <w:lang w:val="en-US"/>
        </w:rPr>
        <w:t>'0'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REAT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TABL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UsersData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Id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onstra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PK_USERS_DATA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primary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key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Id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identity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1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1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IdData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UNIQU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onstra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FK_USERS_DATA_USERS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foreign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 xml:space="preserve">key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IdData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references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Users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Id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ON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LET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ASCAD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FullName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varchar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300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Birthday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at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REAT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TABL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FoodCategories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Id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onstra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PK_FCATEGORIES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primary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 xml:space="preserve">key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Id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identity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1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1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CategoryName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varchar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50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UNIQU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REAT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TABL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Products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Id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onstra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PK_PRODUCTS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primary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key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Id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identity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1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1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,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IdAdded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onstra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FK_PRODUCTS_USERS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foreign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key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IdAdded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references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Users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Id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ON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LET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SE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ProductName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varchar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200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UNIQUE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CaloriesGram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cimal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7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2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faul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FF0000"/>
          <w:sz w:val="24"/>
          <w:szCs w:val="24"/>
          <w:lang w:val="en-US"/>
        </w:rPr>
        <w:t>'0'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ProteinsGram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cimal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7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2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faul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FF0000"/>
          <w:sz w:val="24"/>
          <w:szCs w:val="24"/>
          <w:lang w:val="en-US"/>
        </w:rPr>
        <w:t>'0'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FatsGram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cimal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7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2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faul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FF0000"/>
          <w:sz w:val="24"/>
          <w:szCs w:val="24"/>
          <w:lang w:val="en-US"/>
        </w:rPr>
        <w:t>'0'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CarbohydratesGram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cimal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7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2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faul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FF0000"/>
          <w:sz w:val="24"/>
          <w:szCs w:val="24"/>
          <w:lang w:val="en-US"/>
        </w:rPr>
        <w:t>'0'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FoodCategory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varchar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50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onstra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FK_PRODUCTS_FCATEGORY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foreign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 xml:space="preserve">key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FoodCategory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references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FoodCategories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CategoryName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ON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FF00FF"/>
          <w:sz w:val="24"/>
          <w:szCs w:val="24"/>
          <w:lang w:val="en-US"/>
        </w:rPr>
        <w:t>UPDAT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ASCAD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ON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LET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ASCADE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REAT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TABL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Reports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Id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onstra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PK_REPORTS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primary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key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Id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identity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1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1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IdReport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onstra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FK_REPORTS_USERS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foreign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 xml:space="preserve">key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IdReport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references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Users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Id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lastRenderedPageBreak/>
        <w:t xml:space="preserve">ProductName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varchar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200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onstrain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FK_REPORTS_PRODUCTS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foreign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 xml:space="preserve">key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ProductName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references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Products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ProductName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ON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FF00FF"/>
          <w:sz w:val="24"/>
          <w:szCs w:val="24"/>
          <w:lang w:val="en-US"/>
        </w:rPr>
        <w:t>UPDAT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ASCAD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ON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LET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CASCADE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ReportDate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ate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EatPeriod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varchar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8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DayGram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cimal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8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2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faul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FF0000"/>
          <w:sz w:val="24"/>
          <w:szCs w:val="24"/>
          <w:lang w:val="en-US"/>
        </w:rPr>
        <w:t>'0'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DayCalories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cimal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8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2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faul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FF0000"/>
          <w:sz w:val="24"/>
          <w:szCs w:val="24"/>
          <w:lang w:val="en-US"/>
        </w:rPr>
        <w:t>'0'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DayProteins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cimal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8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2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faul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FF0000"/>
          <w:sz w:val="24"/>
          <w:szCs w:val="24"/>
          <w:lang w:val="en-US"/>
        </w:rPr>
        <w:t>'0'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DayFats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cimal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8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2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faul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FF0000"/>
          <w:sz w:val="24"/>
          <w:szCs w:val="24"/>
          <w:lang w:val="en-US"/>
        </w:rPr>
        <w:t>'0'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DayCarbohydrates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cimal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(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8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,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>2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)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O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808080"/>
          <w:sz w:val="24"/>
          <w:szCs w:val="24"/>
          <w:lang w:val="en-US"/>
        </w:rPr>
        <w:t>NULL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0000FF"/>
          <w:sz w:val="24"/>
          <w:szCs w:val="24"/>
          <w:lang w:val="en-US"/>
        </w:rPr>
        <w:t>default</w:t>
      </w:r>
      <w:r w:rsidRPr="003173E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173ED">
        <w:rPr>
          <w:rFonts w:ascii="Courier New" w:hAnsi="Courier New" w:cs="Courier New"/>
          <w:color w:val="FF0000"/>
          <w:sz w:val="24"/>
          <w:szCs w:val="24"/>
          <w:lang w:val="en-US"/>
        </w:rPr>
        <w:t>'0'</w:t>
      </w:r>
    </w:p>
    <w:p w:rsidR="00896DCB" w:rsidRPr="003173ED" w:rsidRDefault="00896DCB" w:rsidP="00670A5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173ED">
        <w:rPr>
          <w:rFonts w:ascii="Courier New" w:hAnsi="Courier New" w:cs="Courier New"/>
          <w:color w:val="808080"/>
          <w:sz w:val="24"/>
          <w:szCs w:val="24"/>
        </w:rPr>
        <w:t>)</w:t>
      </w:r>
    </w:p>
    <w:p w:rsidR="003173ED" w:rsidRDefault="003173ED">
      <w:pPr>
        <w:spacing w:after="160" w:line="259" w:lineRule="auto"/>
        <w:ind w:firstLine="0"/>
        <w:jc w:val="left"/>
        <w:rPr>
          <w:rFonts w:eastAsiaTheme="majorEastAsia" w:cstheme="majorBidi"/>
          <w:b/>
          <w:szCs w:val="32"/>
        </w:rPr>
      </w:pPr>
      <w:r>
        <w:br w:type="page"/>
      </w:r>
    </w:p>
    <w:p w:rsidR="003173ED" w:rsidRDefault="003173ED" w:rsidP="003173ED">
      <w:pPr>
        <w:pStyle w:val="af7"/>
        <w:numPr>
          <w:ilvl w:val="0"/>
          <w:numId w:val="0"/>
        </w:numPr>
        <w:jc w:val="center"/>
      </w:pPr>
      <w:bookmarkStart w:id="40" w:name="_Toc89723311"/>
      <w:r>
        <w:lastRenderedPageBreak/>
        <w:t>Приложение</w:t>
      </w:r>
      <w:r w:rsidRPr="00896DCB">
        <w:rPr>
          <w:lang w:val="en-US"/>
        </w:rPr>
        <w:t xml:space="preserve"> </w:t>
      </w:r>
      <w:r>
        <w:t>Б</w:t>
      </w:r>
      <w:bookmarkEnd w:id="40"/>
    </w:p>
    <w:p w:rsidR="00A75CB2" w:rsidRDefault="00FB5424" w:rsidP="00FB5424">
      <w:pPr>
        <w:pStyle w:val="10"/>
        <w:ind w:firstLine="0"/>
        <w:jc w:val="center"/>
      </w:pPr>
      <w:bookmarkStart w:id="41" w:name="_Toc89723312"/>
      <w:r>
        <w:rPr>
          <w:noProof/>
          <w:lang w:eastAsia="ru-RU"/>
        </w:rPr>
        <w:drawing>
          <wp:inline distT="0" distB="0" distL="0" distR="0" wp14:anchorId="482CE08D" wp14:editId="7CAF6C4B">
            <wp:extent cx="3502025" cy="4858181"/>
            <wp:effectExtent l="0" t="0" r="317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l="3649" t="10992" r="67895" b="18830"/>
                    <a:stretch/>
                  </pic:blipFill>
                  <pic:spPr bwMode="auto">
                    <a:xfrm>
                      <a:off x="0" y="0"/>
                      <a:ext cx="3508057" cy="48665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41"/>
    </w:p>
    <w:p w:rsidR="004D0A6D" w:rsidRPr="0073653C" w:rsidRDefault="004D0A6D" w:rsidP="004D0A6D">
      <w:pPr>
        <w:ind w:firstLine="0"/>
        <w:jc w:val="center"/>
      </w:pPr>
    </w:p>
    <w:sectPr w:rsidR="004D0A6D" w:rsidRPr="0073653C" w:rsidSect="00D36F56">
      <w:headerReference w:type="default" r:id="rId50"/>
      <w:footerReference w:type="default" r:id="rId51"/>
      <w:pgSz w:w="11906" w:h="16838"/>
      <w:pgMar w:top="1134" w:right="567" w:bottom="851" w:left="1247" w:header="709" w:footer="709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454C2" w:rsidRDefault="00D454C2" w:rsidP="006E6A24">
      <w:r>
        <w:separator/>
      </w:r>
    </w:p>
  </w:endnote>
  <w:endnote w:type="continuationSeparator" w:id="0">
    <w:p w:rsidR="00D454C2" w:rsidRDefault="00D454C2" w:rsidP="006E6A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86C85" w:rsidRDefault="00586C85" w:rsidP="00D46BE2">
    <w:pPr>
      <w:pStyle w:val="a7"/>
      <w:jc w:val="center"/>
    </w:pPr>
  </w:p>
  <w:p w:rsidR="00586C85" w:rsidRDefault="00586C85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454C2" w:rsidRDefault="00D454C2" w:rsidP="006E6A24">
      <w:r>
        <w:separator/>
      </w:r>
    </w:p>
  </w:footnote>
  <w:footnote w:type="continuationSeparator" w:id="0">
    <w:p w:rsidR="00D454C2" w:rsidRDefault="00D454C2" w:rsidP="006E6A2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50568223"/>
      <w:docPartObj>
        <w:docPartGallery w:val="Page Numbers (Top of Page)"/>
        <w:docPartUnique/>
      </w:docPartObj>
    </w:sdtPr>
    <w:sdtContent>
      <w:p w:rsidR="00586C85" w:rsidRDefault="00586C85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842CF">
          <w:rPr>
            <w:noProof/>
          </w:rPr>
          <w:t>22</w:t>
        </w:r>
        <w:r>
          <w:fldChar w:fldCharType="end"/>
        </w:r>
      </w:p>
    </w:sdtContent>
  </w:sdt>
  <w:p w:rsidR="00586C85" w:rsidRDefault="00586C85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710CE2"/>
    <w:multiLevelType w:val="hybridMultilevel"/>
    <w:tmpl w:val="35EACBD4"/>
    <w:lvl w:ilvl="0" w:tplc="3E1AB794">
      <w:start w:val="1"/>
      <w:numFmt w:val="decimal"/>
      <w:suff w:val="space"/>
      <w:lvlText w:val="%1."/>
      <w:lvlJc w:val="left"/>
      <w:pPr>
        <w:ind w:left="870" w:hanging="360"/>
      </w:pPr>
      <w:rPr>
        <w:rFonts w:hint="default"/>
        <w:b w:val="0"/>
        <w:color w:val="000000"/>
        <w:sz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550EB4"/>
    <w:multiLevelType w:val="multilevel"/>
    <w:tmpl w:val="2D78DBE4"/>
    <w:lvl w:ilvl="0">
      <w:start w:val="1"/>
      <w:numFmt w:val="decimal"/>
      <w:pStyle w:val="a"/>
      <w:lvlText w:val="%1"/>
      <w:lvlJc w:val="left"/>
      <w:pPr>
        <w:ind w:left="1779" w:hanging="360"/>
      </w:pPr>
      <w:rPr>
        <w:rFonts w:hint="default"/>
        <w:b/>
        <w:sz w:val="28"/>
      </w:rPr>
    </w:lvl>
    <w:lvl w:ilvl="1">
      <w:start w:val="1"/>
      <w:numFmt w:val="decimal"/>
      <w:pStyle w:val="1"/>
      <w:lvlText w:val="%1.%2"/>
      <w:lvlJc w:val="left"/>
      <w:pPr>
        <w:ind w:left="1353" w:hanging="360"/>
      </w:pPr>
      <w:rPr>
        <w:rFonts w:hint="default"/>
        <w:b/>
        <w:color w:val="auto"/>
        <w:sz w:val="28"/>
        <w:szCs w:val="28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b/>
        <w:sz w:val="28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  <w:b/>
        <w:sz w:val="28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  <w:b/>
        <w:sz w:val="28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  <w:b/>
        <w:sz w:val="28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  <w:b/>
        <w:sz w:val="28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  <w:b/>
        <w:sz w:val="28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  <w:b/>
        <w:sz w:val="28"/>
      </w:rPr>
    </w:lvl>
  </w:abstractNum>
  <w:abstractNum w:abstractNumId="2" w15:restartNumberingAfterBreak="0">
    <w:nsid w:val="146F1CFA"/>
    <w:multiLevelType w:val="hybridMultilevel"/>
    <w:tmpl w:val="E35CE04A"/>
    <w:lvl w:ilvl="0" w:tplc="FB0C8252">
      <w:start w:val="1"/>
      <w:numFmt w:val="bullet"/>
      <w:suff w:val="space"/>
      <w:lvlText w:val="−"/>
      <w:lvlJc w:val="left"/>
      <w:pPr>
        <w:ind w:left="1429" w:hanging="360"/>
      </w:pPr>
      <w:rPr>
        <w:rFonts w:ascii="Times New Roman" w:hAnsi="Times New Roman" w:cs="Times New Roman" w:hint="default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4943BC"/>
    <w:multiLevelType w:val="hybridMultilevel"/>
    <w:tmpl w:val="35EACBD4"/>
    <w:lvl w:ilvl="0" w:tplc="3E1AB794">
      <w:start w:val="1"/>
      <w:numFmt w:val="decimal"/>
      <w:suff w:val="space"/>
      <w:lvlText w:val="%1."/>
      <w:lvlJc w:val="left"/>
      <w:pPr>
        <w:ind w:left="870" w:hanging="360"/>
      </w:pPr>
      <w:rPr>
        <w:rFonts w:hint="default"/>
        <w:b w:val="0"/>
        <w:color w:val="000000"/>
        <w:sz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453B8A"/>
    <w:multiLevelType w:val="hybridMultilevel"/>
    <w:tmpl w:val="40600F68"/>
    <w:lvl w:ilvl="0" w:tplc="FCA02F00">
      <w:start w:val="1"/>
      <w:numFmt w:val="decimal"/>
      <w:suff w:val="space"/>
      <w:lvlText w:val="%1."/>
      <w:lvlJc w:val="left"/>
      <w:pPr>
        <w:ind w:left="870" w:hanging="360"/>
      </w:pPr>
      <w:rPr>
        <w:rFonts w:hint="default"/>
        <w:b w:val="0"/>
        <w:color w:val="000000"/>
        <w:sz w:val="28"/>
        <w:lang w:val="ru-RU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CFB0351"/>
    <w:multiLevelType w:val="hybridMultilevel"/>
    <w:tmpl w:val="6F8A80AA"/>
    <w:lvl w:ilvl="0" w:tplc="DB609F9A">
      <w:start w:val="1"/>
      <w:numFmt w:val="decimal"/>
      <w:suff w:val="space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00A6352"/>
    <w:multiLevelType w:val="hybridMultilevel"/>
    <w:tmpl w:val="2F5E8E2C"/>
    <w:lvl w:ilvl="0" w:tplc="7D524C86">
      <w:start w:val="1"/>
      <w:numFmt w:val="decimal"/>
      <w:suff w:val="space"/>
      <w:lvlText w:val="%1"/>
      <w:lvlJc w:val="left"/>
      <w:pPr>
        <w:ind w:left="870" w:hanging="360"/>
      </w:pPr>
      <w:rPr>
        <w:rFonts w:hint="default"/>
        <w:b w:val="0"/>
        <w:color w:val="000000"/>
        <w:sz w:val="28"/>
        <w:lang w:val="ru-RU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E0C47BB"/>
    <w:multiLevelType w:val="hybridMultilevel"/>
    <w:tmpl w:val="43AEC72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6F3115"/>
    <w:multiLevelType w:val="hybridMultilevel"/>
    <w:tmpl w:val="60D8B316"/>
    <w:lvl w:ilvl="0" w:tplc="76AC0D60">
      <w:start w:val="6"/>
      <w:numFmt w:val="bullet"/>
      <w:pStyle w:val="a0"/>
      <w:suff w:val="space"/>
      <w:lvlText w:val="-"/>
      <w:lvlJc w:val="left"/>
      <w:pPr>
        <w:ind w:left="1211" w:hanging="360"/>
      </w:pPr>
      <w:rPr>
        <w:rFonts w:ascii="Courier New" w:eastAsiaTheme="minorHAnsi" w:hAnsi="Courier New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525623C"/>
    <w:multiLevelType w:val="hybridMultilevel"/>
    <w:tmpl w:val="C988EA1E"/>
    <w:lvl w:ilvl="0" w:tplc="6D8C2BCE">
      <w:start w:val="1"/>
      <w:numFmt w:val="bullet"/>
      <w:suff w:val="space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4B1366F4"/>
    <w:multiLevelType w:val="hybridMultilevel"/>
    <w:tmpl w:val="EA4271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F564FFE"/>
    <w:multiLevelType w:val="hybridMultilevel"/>
    <w:tmpl w:val="22E2AD56"/>
    <w:lvl w:ilvl="0" w:tplc="14BE1BC8">
      <w:start w:val="65535"/>
      <w:numFmt w:val="bullet"/>
      <w:suff w:val="space"/>
      <w:lvlText w:val="–"/>
      <w:lvlJc w:val="left"/>
      <w:pPr>
        <w:ind w:left="1068" w:hanging="360"/>
      </w:pPr>
      <w:rPr>
        <w:rFonts w:ascii="Bookman Old Style" w:hAnsi="Bookman Old Style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" w15:restartNumberingAfterBreak="0">
    <w:nsid w:val="572F5B64"/>
    <w:multiLevelType w:val="hybridMultilevel"/>
    <w:tmpl w:val="BC604BFA"/>
    <w:lvl w:ilvl="0" w:tplc="069CCD5C">
      <w:start w:val="1"/>
      <w:numFmt w:val="bullet"/>
      <w:suff w:val="space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60196961"/>
    <w:multiLevelType w:val="hybridMultilevel"/>
    <w:tmpl w:val="715A1A0C"/>
    <w:lvl w:ilvl="0" w:tplc="7BE817FC">
      <w:start w:val="1"/>
      <w:numFmt w:val="decimal"/>
      <w:suff w:val="space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63B30F5F"/>
    <w:multiLevelType w:val="multilevel"/>
    <w:tmpl w:val="862024A4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5" w15:restartNumberingAfterBreak="0">
    <w:nsid w:val="63D244A7"/>
    <w:multiLevelType w:val="multilevel"/>
    <w:tmpl w:val="97F2910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66910496"/>
    <w:multiLevelType w:val="multilevel"/>
    <w:tmpl w:val="C93A5D88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7" w15:restartNumberingAfterBreak="0">
    <w:nsid w:val="70537321"/>
    <w:multiLevelType w:val="multilevel"/>
    <w:tmpl w:val="FAEE485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70E965B1"/>
    <w:multiLevelType w:val="hybridMultilevel"/>
    <w:tmpl w:val="0E6CBCE0"/>
    <w:lvl w:ilvl="0" w:tplc="0AB06D2E">
      <w:start w:val="1"/>
      <w:numFmt w:val="bullet"/>
      <w:suff w:val="space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19" w15:restartNumberingAfterBreak="0">
    <w:nsid w:val="778C7CD3"/>
    <w:multiLevelType w:val="multilevel"/>
    <w:tmpl w:val="862024A4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20" w15:restartNumberingAfterBreak="0">
    <w:nsid w:val="7B14057B"/>
    <w:multiLevelType w:val="hybridMultilevel"/>
    <w:tmpl w:val="DD301560"/>
    <w:lvl w:ilvl="0" w:tplc="46B86542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4"/>
  </w:num>
  <w:num w:numId="3">
    <w:abstractNumId w:val="8"/>
  </w:num>
  <w:num w:numId="4">
    <w:abstractNumId w:val="17"/>
  </w:num>
  <w:num w:numId="5">
    <w:abstractNumId w:val="13"/>
  </w:num>
  <w:num w:numId="6">
    <w:abstractNumId w:val="5"/>
  </w:num>
  <w:num w:numId="7">
    <w:abstractNumId w:val="15"/>
  </w:num>
  <w:num w:numId="8">
    <w:abstractNumId w:val="16"/>
  </w:num>
  <w:num w:numId="9">
    <w:abstractNumId w:val="20"/>
  </w:num>
  <w:num w:numId="10">
    <w:abstractNumId w:val="1"/>
  </w:num>
  <w:num w:numId="11">
    <w:abstractNumId w:val="4"/>
  </w:num>
  <w:num w:numId="12">
    <w:abstractNumId w:val="19"/>
  </w:num>
  <w:num w:numId="13">
    <w:abstractNumId w:val="6"/>
  </w:num>
  <w:num w:numId="14">
    <w:abstractNumId w:val="2"/>
  </w:num>
  <w:num w:numId="15">
    <w:abstractNumId w:val="12"/>
  </w:num>
  <w:num w:numId="16">
    <w:abstractNumId w:val="9"/>
  </w:num>
  <w:num w:numId="17">
    <w:abstractNumId w:val="18"/>
  </w:num>
  <w:num w:numId="18">
    <w:abstractNumId w:val="3"/>
  </w:num>
  <w:num w:numId="19">
    <w:abstractNumId w:val="0"/>
  </w:num>
  <w:num w:numId="20">
    <w:abstractNumId w:val="10"/>
  </w:num>
  <w:num w:numId="2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3D1B"/>
    <w:rsid w:val="00004733"/>
    <w:rsid w:val="00007CFB"/>
    <w:rsid w:val="00014BD2"/>
    <w:rsid w:val="0002314C"/>
    <w:rsid w:val="00024638"/>
    <w:rsid w:val="00027663"/>
    <w:rsid w:val="00036F92"/>
    <w:rsid w:val="00045CFE"/>
    <w:rsid w:val="00051F82"/>
    <w:rsid w:val="0005290D"/>
    <w:rsid w:val="00056379"/>
    <w:rsid w:val="00060E61"/>
    <w:rsid w:val="00096F4F"/>
    <w:rsid w:val="000A0855"/>
    <w:rsid w:val="000C294C"/>
    <w:rsid w:val="000C6418"/>
    <w:rsid w:val="00106C2C"/>
    <w:rsid w:val="001309B5"/>
    <w:rsid w:val="00134148"/>
    <w:rsid w:val="001443A5"/>
    <w:rsid w:val="00145E3F"/>
    <w:rsid w:val="001A0E94"/>
    <w:rsid w:val="001B52A8"/>
    <w:rsid w:val="001C19EC"/>
    <w:rsid w:val="001C1D71"/>
    <w:rsid w:val="001C4A57"/>
    <w:rsid w:val="001D2FF8"/>
    <w:rsid w:val="001E1597"/>
    <w:rsid w:val="001E253F"/>
    <w:rsid w:val="001E6014"/>
    <w:rsid w:val="001F09AA"/>
    <w:rsid w:val="00203F7C"/>
    <w:rsid w:val="0021789A"/>
    <w:rsid w:val="00227CDE"/>
    <w:rsid w:val="00241E44"/>
    <w:rsid w:val="00266D1E"/>
    <w:rsid w:val="00271765"/>
    <w:rsid w:val="002B489F"/>
    <w:rsid w:val="002C32D9"/>
    <w:rsid w:val="002E3D1B"/>
    <w:rsid w:val="002F66B9"/>
    <w:rsid w:val="003173ED"/>
    <w:rsid w:val="00322D49"/>
    <w:rsid w:val="00337888"/>
    <w:rsid w:val="003706CD"/>
    <w:rsid w:val="00370CF9"/>
    <w:rsid w:val="00373389"/>
    <w:rsid w:val="00383332"/>
    <w:rsid w:val="003B7084"/>
    <w:rsid w:val="003C473E"/>
    <w:rsid w:val="003D6914"/>
    <w:rsid w:val="003E4F5E"/>
    <w:rsid w:val="003F2603"/>
    <w:rsid w:val="00424560"/>
    <w:rsid w:val="00443631"/>
    <w:rsid w:val="004542D0"/>
    <w:rsid w:val="0046409F"/>
    <w:rsid w:val="00466A0A"/>
    <w:rsid w:val="00466D15"/>
    <w:rsid w:val="004A46D6"/>
    <w:rsid w:val="004B02FF"/>
    <w:rsid w:val="004C78D6"/>
    <w:rsid w:val="004D0A6D"/>
    <w:rsid w:val="004E55D4"/>
    <w:rsid w:val="004E698E"/>
    <w:rsid w:val="00503DC3"/>
    <w:rsid w:val="005176EA"/>
    <w:rsid w:val="0052638B"/>
    <w:rsid w:val="005577FB"/>
    <w:rsid w:val="00586C85"/>
    <w:rsid w:val="00591FDD"/>
    <w:rsid w:val="005B244E"/>
    <w:rsid w:val="005E1EC5"/>
    <w:rsid w:val="005F4A7F"/>
    <w:rsid w:val="00606D45"/>
    <w:rsid w:val="0062174C"/>
    <w:rsid w:val="00634AF9"/>
    <w:rsid w:val="0066577A"/>
    <w:rsid w:val="006702A0"/>
    <w:rsid w:val="00670A5B"/>
    <w:rsid w:val="006939B4"/>
    <w:rsid w:val="00693ACE"/>
    <w:rsid w:val="006B49BA"/>
    <w:rsid w:val="006C0AE5"/>
    <w:rsid w:val="006E65D4"/>
    <w:rsid w:val="006E6A24"/>
    <w:rsid w:val="006F0530"/>
    <w:rsid w:val="007076C4"/>
    <w:rsid w:val="00733910"/>
    <w:rsid w:val="0073653C"/>
    <w:rsid w:val="007716F1"/>
    <w:rsid w:val="007816CE"/>
    <w:rsid w:val="00790339"/>
    <w:rsid w:val="00790741"/>
    <w:rsid w:val="00791B38"/>
    <w:rsid w:val="007924CD"/>
    <w:rsid w:val="00793EDD"/>
    <w:rsid w:val="007C01D4"/>
    <w:rsid w:val="007C6CDA"/>
    <w:rsid w:val="007F479D"/>
    <w:rsid w:val="00845753"/>
    <w:rsid w:val="00855C86"/>
    <w:rsid w:val="00875F02"/>
    <w:rsid w:val="0089071D"/>
    <w:rsid w:val="00896DCB"/>
    <w:rsid w:val="008B4808"/>
    <w:rsid w:val="008C31DE"/>
    <w:rsid w:val="008D4F98"/>
    <w:rsid w:val="008D70BB"/>
    <w:rsid w:val="00907DF7"/>
    <w:rsid w:val="00936198"/>
    <w:rsid w:val="00936B9E"/>
    <w:rsid w:val="009571F3"/>
    <w:rsid w:val="00971EA8"/>
    <w:rsid w:val="00975674"/>
    <w:rsid w:val="009A6B5D"/>
    <w:rsid w:val="009A7F87"/>
    <w:rsid w:val="009E71AA"/>
    <w:rsid w:val="00A0465A"/>
    <w:rsid w:val="00A26076"/>
    <w:rsid w:val="00A41D1F"/>
    <w:rsid w:val="00A45324"/>
    <w:rsid w:val="00A51E70"/>
    <w:rsid w:val="00A75CB2"/>
    <w:rsid w:val="00A842CF"/>
    <w:rsid w:val="00A86D4E"/>
    <w:rsid w:val="00A8793E"/>
    <w:rsid w:val="00A96096"/>
    <w:rsid w:val="00A96242"/>
    <w:rsid w:val="00AB22F1"/>
    <w:rsid w:val="00AC046D"/>
    <w:rsid w:val="00AE4E68"/>
    <w:rsid w:val="00B1156B"/>
    <w:rsid w:val="00B1222B"/>
    <w:rsid w:val="00B27EDD"/>
    <w:rsid w:val="00B31003"/>
    <w:rsid w:val="00B467A3"/>
    <w:rsid w:val="00B608C6"/>
    <w:rsid w:val="00B62A1A"/>
    <w:rsid w:val="00BC230D"/>
    <w:rsid w:val="00BC31C5"/>
    <w:rsid w:val="00BC58C9"/>
    <w:rsid w:val="00BD359C"/>
    <w:rsid w:val="00C05F40"/>
    <w:rsid w:val="00C3072F"/>
    <w:rsid w:val="00C40DBA"/>
    <w:rsid w:val="00C609C1"/>
    <w:rsid w:val="00C678C8"/>
    <w:rsid w:val="00C724B9"/>
    <w:rsid w:val="00CD0F1F"/>
    <w:rsid w:val="00CD2512"/>
    <w:rsid w:val="00D20D22"/>
    <w:rsid w:val="00D36909"/>
    <w:rsid w:val="00D36F56"/>
    <w:rsid w:val="00D454C2"/>
    <w:rsid w:val="00D46BE2"/>
    <w:rsid w:val="00D5558B"/>
    <w:rsid w:val="00D56863"/>
    <w:rsid w:val="00D90FC6"/>
    <w:rsid w:val="00E01E52"/>
    <w:rsid w:val="00E07D5D"/>
    <w:rsid w:val="00E33E6D"/>
    <w:rsid w:val="00E54FB3"/>
    <w:rsid w:val="00E73892"/>
    <w:rsid w:val="00E77AC4"/>
    <w:rsid w:val="00EA25C6"/>
    <w:rsid w:val="00EB735C"/>
    <w:rsid w:val="00ED44AA"/>
    <w:rsid w:val="00EE71DC"/>
    <w:rsid w:val="00F116A8"/>
    <w:rsid w:val="00F30AB7"/>
    <w:rsid w:val="00F452A4"/>
    <w:rsid w:val="00F52E75"/>
    <w:rsid w:val="00F70AC1"/>
    <w:rsid w:val="00F90E98"/>
    <w:rsid w:val="00FB5424"/>
    <w:rsid w:val="00FE5F6C"/>
    <w:rsid w:val="00FF5958"/>
    <w:rsid w:val="00FF78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439D3C9"/>
  <w15:chartTrackingRefBased/>
  <w15:docId w15:val="{EFA23591-CBFF-48C7-BED2-6B97C3DCF8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606D45"/>
    <w:pPr>
      <w:spacing w:after="0" w:line="24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paragraph" w:styleId="10">
    <w:name w:val="heading 1"/>
    <w:basedOn w:val="a1"/>
    <w:next w:val="a1"/>
    <w:link w:val="11"/>
    <w:uiPriority w:val="9"/>
    <w:qFormat/>
    <w:rsid w:val="00203F7C"/>
    <w:pPr>
      <w:keepNext/>
      <w:keepLines/>
      <w:spacing w:after="360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rsid w:val="00014BD2"/>
    <w:pPr>
      <w:keepNext/>
      <w:keepLines/>
      <w:spacing w:before="120" w:after="240"/>
      <w:contextualSpacing/>
      <w:outlineLvl w:val="1"/>
    </w:pPr>
    <w:rPr>
      <w:rFonts w:eastAsiaTheme="majorEastAsia" w:cstheme="majorBidi"/>
      <w:b/>
      <w:szCs w:val="26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9"/>
    <w:rsid w:val="00203F7C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2"/>
    <w:link w:val="2"/>
    <w:uiPriority w:val="9"/>
    <w:rsid w:val="00014BD2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5">
    <w:name w:val="header"/>
    <w:basedOn w:val="a1"/>
    <w:link w:val="a6"/>
    <w:uiPriority w:val="99"/>
    <w:unhideWhenUsed/>
    <w:rsid w:val="006E6A24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2"/>
    <w:link w:val="a5"/>
    <w:uiPriority w:val="99"/>
    <w:rsid w:val="006E6A24"/>
    <w:rPr>
      <w:rFonts w:ascii="Times New Roman" w:hAnsi="Times New Roman"/>
      <w:sz w:val="28"/>
    </w:rPr>
  </w:style>
  <w:style w:type="paragraph" w:styleId="a7">
    <w:name w:val="footer"/>
    <w:basedOn w:val="a1"/>
    <w:link w:val="a8"/>
    <w:uiPriority w:val="99"/>
    <w:unhideWhenUsed/>
    <w:rsid w:val="006E6A24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2"/>
    <w:link w:val="a7"/>
    <w:uiPriority w:val="99"/>
    <w:rsid w:val="006E6A24"/>
    <w:rPr>
      <w:rFonts w:ascii="Times New Roman" w:hAnsi="Times New Roman"/>
      <w:sz w:val="28"/>
    </w:rPr>
  </w:style>
  <w:style w:type="paragraph" w:customStyle="1" w:styleId="a9">
    <w:name w:val="ОСНОВНОЙМОЙТЕКСТ"/>
    <w:basedOn w:val="aa"/>
    <w:link w:val="ab"/>
    <w:qFormat/>
    <w:rsid w:val="00036F92"/>
    <w:pPr>
      <w:ind w:left="0"/>
      <w:contextualSpacing w:val="0"/>
    </w:pPr>
    <w:rPr>
      <w:rFonts w:cs="Times New Roman"/>
    </w:rPr>
  </w:style>
  <w:style w:type="character" w:customStyle="1" w:styleId="ab">
    <w:name w:val="ОСНОВНОЙМОЙТЕКСТ Знак"/>
    <w:basedOn w:val="a2"/>
    <w:link w:val="a9"/>
    <w:rsid w:val="00036F92"/>
    <w:rPr>
      <w:rFonts w:ascii="Times New Roman" w:hAnsi="Times New Roman" w:cs="Times New Roman"/>
      <w:sz w:val="28"/>
    </w:rPr>
  </w:style>
  <w:style w:type="paragraph" w:customStyle="1" w:styleId="ac">
    <w:name w:val="Чертежный"/>
    <w:link w:val="ad"/>
    <w:rsid w:val="00036F92"/>
    <w:pPr>
      <w:spacing w:after="0" w:line="240" w:lineRule="auto"/>
      <w:ind w:firstLine="709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ad">
    <w:name w:val="Чертежный Знак"/>
    <w:basedOn w:val="a2"/>
    <w:link w:val="ac"/>
    <w:rsid w:val="00036F92"/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e">
    <w:name w:val="Заголовок раздела"/>
    <w:basedOn w:val="a1"/>
    <w:qFormat/>
    <w:rsid w:val="00036F92"/>
    <w:pPr>
      <w:keepNext/>
      <w:keepLines/>
      <w:spacing w:after="360"/>
      <w:ind w:firstLine="851"/>
      <w:contextualSpacing/>
      <w:jc w:val="left"/>
      <w:outlineLvl w:val="0"/>
    </w:pPr>
    <w:rPr>
      <w:rFonts w:eastAsiaTheme="minorEastAsia"/>
      <w:b/>
      <w:lang w:eastAsia="ru-RU"/>
    </w:rPr>
  </w:style>
  <w:style w:type="paragraph" w:styleId="aa">
    <w:name w:val="List Paragraph"/>
    <w:basedOn w:val="a1"/>
    <w:link w:val="af"/>
    <w:uiPriority w:val="34"/>
    <w:qFormat/>
    <w:rsid w:val="009571F3"/>
    <w:pPr>
      <w:ind w:left="720"/>
      <w:contextualSpacing/>
    </w:pPr>
  </w:style>
  <w:style w:type="paragraph" w:styleId="af0">
    <w:name w:val="TOC Heading"/>
    <w:basedOn w:val="10"/>
    <w:next w:val="a1"/>
    <w:uiPriority w:val="39"/>
    <w:unhideWhenUsed/>
    <w:qFormat/>
    <w:rsid w:val="00004733"/>
    <w:pPr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2">
    <w:name w:val="toc 1"/>
    <w:basedOn w:val="a1"/>
    <w:next w:val="a1"/>
    <w:autoRedefine/>
    <w:uiPriority w:val="39"/>
    <w:unhideWhenUsed/>
    <w:rsid w:val="00A842CF"/>
    <w:pPr>
      <w:tabs>
        <w:tab w:val="left" w:pos="1100"/>
        <w:tab w:val="right" w:leader="dot" w:pos="10082"/>
      </w:tabs>
    </w:pPr>
  </w:style>
  <w:style w:type="character" w:styleId="af1">
    <w:name w:val="Hyperlink"/>
    <w:basedOn w:val="a2"/>
    <w:uiPriority w:val="99"/>
    <w:unhideWhenUsed/>
    <w:rsid w:val="00004733"/>
    <w:rPr>
      <w:color w:val="0563C1" w:themeColor="hyperlink"/>
      <w:u w:val="single"/>
    </w:rPr>
  </w:style>
  <w:style w:type="paragraph" w:styleId="af2">
    <w:name w:val="No Spacing"/>
    <w:aliases w:val="Рисунок"/>
    <w:uiPriority w:val="1"/>
    <w:qFormat/>
    <w:rsid w:val="00E73892"/>
    <w:pPr>
      <w:spacing w:before="280" w:after="0" w:line="240" w:lineRule="auto"/>
    </w:pPr>
  </w:style>
  <w:style w:type="paragraph" w:customStyle="1" w:styleId="a0">
    <w:name w:val="перечисление простое"/>
    <w:basedOn w:val="a1"/>
    <w:link w:val="af3"/>
    <w:qFormat/>
    <w:rsid w:val="00E73892"/>
    <w:pPr>
      <w:numPr>
        <w:numId w:val="3"/>
      </w:numPr>
      <w:tabs>
        <w:tab w:val="left" w:pos="993"/>
      </w:tabs>
    </w:pPr>
    <w:rPr>
      <w:rFonts w:cs="Times New Roman"/>
      <w:color w:val="auto"/>
      <w:szCs w:val="28"/>
    </w:rPr>
  </w:style>
  <w:style w:type="character" w:customStyle="1" w:styleId="af3">
    <w:name w:val="перечисление простое Знак"/>
    <w:basedOn w:val="a2"/>
    <w:link w:val="a0"/>
    <w:rsid w:val="00E73892"/>
    <w:rPr>
      <w:rFonts w:ascii="Times New Roman" w:hAnsi="Times New Roman" w:cs="Times New Roman"/>
      <w:sz w:val="28"/>
      <w:szCs w:val="28"/>
    </w:rPr>
  </w:style>
  <w:style w:type="paragraph" w:customStyle="1" w:styleId="af4">
    <w:name w:val="Подрисунковый"/>
    <w:basedOn w:val="a9"/>
    <w:link w:val="af5"/>
    <w:qFormat/>
    <w:rsid w:val="00E73892"/>
    <w:pPr>
      <w:spacing w:before="240" w:after="280"/>
      <w:ind w:firstLine="0"/>
      <w:jc w:val="center"/>
    </w:pPr>
    <w:rPr>
      <w:color w:val="auto"/>
      <w:sz w:val="24"/>
    </w:rPr>
  </w:style>
  <w:style w:type="character" w:customStyle="1" w:styleId="af5">
    <w:name w:val="Подрисунковый Знак"/>
    <w:basedOn w:val="ab"/>
    <w:link w:val="af4"/>
    <w:rsid w:val="00E73892"/>
    <w:rPr>
      <w:rFonts w:ascii="Times New Roman" w:hAnsi="Times New Roman" w:cs="Times New Roman"/>
      <w:sz w:val="24"/>
    </w:rPr>
  </w:style>
  <w:style w:type="paragraph" w:styleId="af6">
    <w:name w:val="Normal (Web)"/>
    <w:basedOn w:val="a1"/>
    <w:uiPriority w:val="99"/>
    <w:unhideWhenUsed/>
    <w:rsid w:val="00D5558B"/>
    <w:pPr>
      <w:spacing w:before="100" w:beforeAutospacing="1" w:after="100" w:afterAutospacing="1"/>
      <w:ind w:firstLine="0"/>
      <w:jc w:val="left"/>
    </w:pPr>
    <w:rPr>
      <w:rFonts w:eastAsia="Times New Roman" w:cs="Times New Roman"/>
      <w:color w:val="auto"/>
      <w:sz w:val="24"/>
      <w:szCs w:val="24"/>
      <w:lang w:eastAsia="ru-RU"/>
    </w:rPr>
  </w:style>
  <w:style w:type="character" w:customStyle="1" w:styleId="af">
    <w:name w:val="Абзац списка Знак"/>
    <w:basedOn w:val="a2"/>
    <w:link w:val="aa"/>
    <w:uiPriority w:val="34"/>
    <w:locked/>
    <w:rsid w:val="009571F3"/>
    <w:rPr>
      <w:rFonts w:ascii="Times New Roman" w:hAnsi="Times New Roman"/>
      <w:color w:val="000000" w:themeColor="text1"/>
      <w:sz w:val="28"/>
    </w:rPr>
  </w:style>
  <w:style w:type="paragraph" w:customStyle="1" w:styleId="1">
    <w:name w:val="Стиль1"/>
    <w:basedOn w:val="a1"/>
    <w:qFormat/>
    <w:rsid w:val="00D5558B"/>
    <w:pPr>
      <w:keepNext/>
      <w:keepLines/>
      <w:numPr>
        <w:ilvl w:val="1"/>
        <w:numId w:val="10"/>
      </w:numPr>
      <w:spacing w:before="360" w:after="240"/>
      <w:ind w:left="0" w:firstLine="709"/>
      <w:jc w:val="left"/>
      <w:outlineLvl w:val="1"/>
    </w:pPr>
    <w:rPr>
      <w:rFonts w:eastAsiaTheme="majorEastAsia" w:cs="Times New Roman"/>
      <w:b/>
      <w:color w:val="auto"/>
      <w:szCs w:val="28"/>
    </w:rPr>
  </w:style>
  <w:style w:type="paragraph" w:customStyle="1" w:styleId="a">
    <w:name w:val="ГЛАВА"/>
    <w:basedOn w:val="a1"/>
    <w:qFormat/>
    <w:rsid w:val="00D5558B"/>
    <w:pPr>
      <w:keepNext/>
      <w:keepLines/>
      <w:numPr>
        <w:numId w:val="10"/>
      </w:numPr>
      <w:spacing w:before="240"/>
      <w:ind w:left="0" w:firstLine="709"/>
      <w:outlineLvl w:val="0"/>
    </w:pPr>
    <w:rPr>
      <w:rFonts w:eastAsiaTheme="majorEastAsia" w:cs="Times New Roman"/>
      <w:b/>
      <w:color w:val="auto"/>
      <w:szCs w:val="32"/>
    </w:rPr>
  </w:style>
  <w:style w:type="paragraph" w:customStyle="1" w:styleId="af7">
    <w:name w:val="АА"/>
    <w:basedOn w:val="a"/>
    <w:link w:val="af8"/>
    <w:qFormat/>
    <w:rsid w:val="00D5558B"/>
    <w:pPr>
      <w:tabs>
        <w:tab w:val="left" w:pos="993"/>
      </w:tabs>
      <w:spacing w:before="360" w:after="240"/>
      <w:ind w:left="425" w:firstLine="284"/>
    </w:pPr>
  </w:style>
  <w:style w:type="character" w:customStyle="1" w:styleId="af8">
    <w:name w:val="АА Знак"/>
    <w:basedOn w:val="a2"/>
    <w:link w:val="af7"/>
    <w:rsid w:val="00D5558B"/>
    <w:rPr>
      <w:rFonts w:ascii="Times New Roman" w:eastAsiaTheme="majorEastAsia" w:hAnsi="Times New Roman" w:cs="Times New Roman"/>
      <w:b/>
      <w:sz w:val="28"/>
      <w:szCs w:val="32"/>
    </w:rPr>
  </w:style>
  <w:style w:type="character" w:styleId="af9">
    <w:name w:val="Book Title"/>
    <w:basedOn w:val="a2"/>
    <w:uiPriority w:val="33"/>
    <w:qFormat/>
    <w:rsid w:val="001B52A8"/>
    <w:rPr>
      <w:b/>
      <w:bCs/>
      <w:i/>
      <w:iCs/>
      <w:spacing w:val="5"/>
    </w:rPr>
  </w:style>
  <w:style w:type="paragraph" w:styleId="21">
    <w:name w:val="toc 2"/>
    <w:basedOn w:val="a1"/>
    <w:next w:val="a1"/>
    <w:autoRedefine/>
    <w:uiPriority w:val="39"/>
    <w:unhideWhenUsed/>
    <w:rsid w:val="00A842CF"/>
    <w:pPr>
      <w:tabs>
        <w:tab w:val="left" w:pos="880"/>
        <w:tab w:val="right" w:leader="dot" w:pos="10082"/>
      </w:tabs>
      <w:ind w:left="280"/>
      <w:jc w:val="left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69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4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1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8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50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66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7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56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92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8" Type="http://schemas.openxmlformats.org/officeDocument/2006/relationships/image" Target="media/image1.emf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6EDC41-2B15-4FAF-AC55-49535C3E73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4</TotalTime>
  <Pages>35</Pages>
  <Words>5058</Words>
  <Characters>28837</Characters>
  <Application>Microsoft Office Word</Application>
  <DocSecurity>0</DocSecurity>
  <Lines>240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8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овалёв</dc:creator>
  <cp:keywords/>
  <dc:description/>
  <cp:lastModifiedBy>Александр Ковалёв</cp:lastModifiedBy>
  <cp:revision>33</cp:revision>
  <dcterms:created xsi:type="dcterms:W3CDTF">2021-10-28T15:02:00Z</dcterms:created>
  <dcterms:modified xsi:type="dcterms:W3CDTF">2021-12-06T19:51:00Z</dcterms:modified>
</cp:coreProperties>
</file>